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image/gif" Extension="gif"/>
  <Default ContentType="application/vnd.openxmlformats-officedocument.oleObject" Extension="bin"/>
  <Default ContentType="application/xml" Extension="xml"/>
  <Default ContentType="image/png" Extension="png"/>
  <Default ContentType="image/jpeg" Extension="jpeg"/>
  <Default ContentType="application/vnd.openxmlformats-package.relationships+xml" Extension="rels"/>
  <Default ContentType="image/x-emf" Extension="emf"/>
  <Override ContentType="application/vnd.openxmlformats-officedocument.drawingml.diagramData+xml" PartName="/ppt/diagrams/data8.xml"/>
  <Override ContentType="application/vnd.openxmlformats-officedocument.drawingml.diagramData+xml" PartName="/ppt/diagrams/data3.xml"/>
  <Override ContentType="application/vnd.openxmlformats-officedocument.drawingml.diagramData+xml" PartName="/ppt/diagrams/data2.xml"/>
  <Override ContentType="application/vnd.openxmlformats-officedocument.drawingml.diagramData+xml" PartName="/ppt/diagrams/data1.xml"/>
  <Override ContentType="application/vnd.openxmlformats-officedocument.drawingml.diagramData+xml" PartName="/ppt/diagrams/data5.xml"/>
  <Override ContentType="application/vnd.openxmlformats-officedocument.drawingml.diagramData+xml" PartName="/ppt/diagrams/data4.xml"/>
  <Override ContentType="application/vnd.openxmlformats-officedocument.drawingml.diagramData+xml" PartName="/ppt/diagrams/data9.xml"/>
  <Override ContentType="application/vnd.openxmlformats-officedocument.drawingml.diagramData+xml" PartName="/ppt/diagrams/data7.xml"/>
  <Override ContentType="application/vnd.openxmlformats-officedocument.drawingml.diagramData+xml" PartName="/ppt/diagrams/data6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13.xml"/>
  <Override ContentType="application/vnd.openxmlformats-officedocument.presentationml.slide+xml" PartName="/ppt/slides/slide9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1.xml"/>
  <Override ContentType="application/vnd.openxmlformats-officedocument.presentationml.slide+xml" PartName="/ppt/slides/slide28.xml"/>
  <Override ContentType="application/vnd.openxmlformats-officedocument.presentationml.slide+xml" PartName="/ppt/slides/slide15.xml"/>
  <Override ContentType="application/vnd.openxmlformats-officedocument.presentationml.slide+xml" PartName="/ppt/slides/slide7.xml"/>
  <Override ContentType="application/vnd.openxmlformats-officedocument.presentationml.slide+xml" PartName="/ppt/slides/slide31.xml"/>
  <Override ContentType="application/vnd.openxmlformats-officedocument.presentationml.slide+xml" PartName="/ppt/slides/slide23.xml"/>
  <Override ContentType="application/vnd.openxmlformats-officedocument.presentationml.slide+xml" PartName="/ppt/slides/slide2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presentationml.presentation.main+xml" PartName="/ppt/presentation.xml"/>
  <Override ContentType="application/vnd.ms-office.drawingml.diagramDrawing+xml" PartName="/ppt/diagrams/drawing2.xml"/>
  <Override ContentType="application/vnd.ms-office.drawingml.diagramDrawing+xml" PartName="/ppt/diagrams/drawing7.xml"/>
  <Override ContentType="application/vnd.ms-office.drawingml.diagramDrawing+xml" PartName="/ppt/diagrams/drawing8.xml"/>
  <Override ContentType="application/vnd.ms-office.drawingml.diagramDrawing+xml" PartName="/ppt/diagrams/drawing1.xml"/>
  <Override ContentType="application/vnd.ms-office.drawingml.diagramDrawing+xml" PartName="/ppt/diagrams/drawing6.xml"/>
  <Override ContentType="application/vnd.ms-office.drawingml.diagramDrawing+xml" PartName="/ppt/diagrams/drawing3.xml"/>
  <Override ContentType="application/vnd.ms-office.drawingml.diagramDrawing+xml" PartName="/ppt/diagrams/drawing4.xml"/>
  <Override ContentType="application/vnd.ms-office.drawingml.diagramDrawing+xml" PartName="/ppt/diagrams/drawing5.xml"/>
  <Override ContentType="application/vnd.ms-office.drawingml.diagramDrawing+xml" PartName="/ppt/diagrams/drawing9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vnd.openxmlformats-officedocument.presentationml.notesSlide+xml" PartName="/ppt/notesSlides/notesSlide4.xml"/>
  <Override ContentType="application/vnd.openxmlformats-officedocument.drawingml.diagramLayout+xml" PartName="/ppt/diagrams/layout9.xml"/>
  <Override ContentType="application/vnd.openxmlformats-officedocument.drawingml.diagramLayout+xml" PartName="/ppt/diagrams/layout4.xml"/>
  <Override ContentType="application/vnd.openxmlformats-officedocument.drawingml.diagramLayout+xml" PartName="/ppt/diagrams/layout5.xml"/>
  <Override ContentType="application/vnd.openxmlformats-officedocument.drawingml.diagramLayout+xml" PartName="/ppt/diagrams/layout3.xml"/>
  <Override ContentType="application/vnd.openxmlformats-officedocument.drawingml.diagramLayout+xml" PartName="/ppt/diagrams/layout1.xml"/>
  <Override ContentType="application/vnd.openxmlformats-officedocument.drawingml.diagramLayout+xml" PartName="/ppt/diagrams/layout2.xml"/>
  <Override ContentType="application/vnd.openxmlformats-officedocument.drawingml.diagramLayout+xml" PartName="/ppt/diagrams/layout7.xml"/>
  <Override ContentType="application/vnd.openxmlformats-officedocument.drawingml.diagramLayout+xml" PartName="/ppt/diagrams/layout6.xml"/>
  <Override ContentType="application/vnd.openxmlformats-officedocument.drawingml.diagramLayout+xml" PartName="/ppt/diagrams/layout8.xml"/>
  <Override ContentType="application/vnd.openxmlformats-officedocument.drawingml.diagramStyle+xml" PartName="/ppt/diagrams/quickStyle5.xml"/>
  <Override ContentType="application/vnd.openxmlformats-officedocument.drawingml.diagramStyle+xml" PartName="/ppt/diagrams/quickStyle4.xml"/>
  <Override ContentType="application/vnd.openxmlformats-officedocument.drawingml.diagramStyle+xml" PartName="/ppt/diagrams/quickStyle2.xml"/>
  <Override ContentType="application/vnd.openxmlformats-officedocument.drawingml.diagramStyle+xml" PartName="/ppt/diagrams/quickStyle1.xml"/>
  <Override ContentType="application/vnd.openxmlformats-officedocument.drawingml.diagramStyle+xml" PartName="/ppt/diagrams/quickStyle3.xml"/>
  <Override ContentType="application/vnd.openxmlformats-officedocument.drawingml.diagramStyle+xml" PartName="/ppt/diagrams/quickStyle6.xml"/>
  <Override ContentType="application/vnd.openxmlformats-officedocument.drawingml.diagramStyle+xml" PartName="/ppt/diagrams/quickStyle9.xml"/>
  <Override ContentType="application/vnd.openxmlformats-officedocument.drawingml.diagramStyle+xml" PartName="/ppt/diagrams/quickStyle8.xml"/>
  <Override ContentType="application/vnd.openxmlformats-officedocument.drawingml.diagramStyle+xml" PartName="/ppt/diagrams/quickStyle7.xml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1.xml"/>
  <Override ContentType="application/vnd.openxmlformats-officedocument.drawingml.diagramColors+xml" PartName="/ppt/diagrams/colors6.xml"/>
  <Override ContentType="application/vnd.openxmlformats-officedocument.drawingml.diagramColors+xml" PartName="/ppt/diagrams/colors5.xml"/>
  <Override ContentType="application/vnd.openxmlformats-officedocument.drawingml.diagramColors+xml" PartName="/ppt/diagrams/colors7.xml"/>
  <Override ContentType="application/vnd.openxmlformats-officedocument.drawingml.diagramColors+xml" PartName="/ppt/diagrams/colors9.xml"/>
  <Override ContentType="application/vnd.openxmlformats-officedocument.drawingml.diagramColors+xml" PartName="/ppt/diagrams/colors8.xml"/>
  <Override ContentType="application/vnd.openxmlformats-officedocument.drawingml.diagramColors+xml" PartName="/ppt/diagrams/colors3.xml"/>
  <Override ContentType="application/vnd.openxmlformats-officedocument.drawingml.diagramColors+xml" PartName="/ppt/diagrams/colors2.xml"/>
  <Override ContentType="application/vnd.openxmlformats-officedocument.drawingml.diagramColors+xml" PartName="/ppt/diagrams/colors4.xml"/>
  <Override ContentType="application/vnd.openxmlformats-officedocument.drawingml.diagramColors+xml" PartName="/ppt/diagrams/colors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autoCompressPictures="0" strictFirstAndLastChars="0" saveSubsetFonts="1">
  <p:sldMasterIdLst>
    <p:sldMasterId id="2147483648" r:id="rId3"/>
  </p:sldMasterIdLst>
  <p:notesMasterIdLst>
    <p:notesMasterId r:id="rId4"/>
  </p:notesMasterIdLst>
  <p:sldIdLst>
    <p:sldId id="256" r:id="rId5"/>
    <p:sldId id="257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</p:sldIdLst>
  <p:sldSz cy="6858000" cx="12192000"/>
  <p:notesSz cx="6858000" cy="9144000"/>
  <p:defaultTextStyle>
    <a:defPPr lvl="0">
      <a:defRPr lang="bg-BG"/>
    </a:defPPr>
    <a:lvl1pPr defTabSz="914400" eaLnBrk="1" hangingPunct="1" latinLnBrk="0" lvl="0" marL="0" rtl="0" algn="l">
      <a:defRPr kern="1200" sz="1800">
        <a:solidFill>
          <a:schemeClr val="tx1"/>
        </a:solidFill>
        <a:latin typeface="+mn-lt"/>
        <a:ea typeface="+mn-ea"/>
        <a:cs typeface="+mn-cs"/>
      </a:defRPr>
    </a:lvl1pPr>
    <a:lvl2pPr defTabSz="914400" eaLnBrk="1" hangingPunct="1" latinLnBrk="0" lvl="1" marL="457200" rtl="0" algn="l">
      <a:defRPr kern="1200" sz="1800">
        <a:solidFill>
          <a:schemeClr val="tx1"/>
        </a:solidFill>
        <a:latin typeface="+mn-lt"/>
        <a:ea typeface="+mn-ea"/>
        <a:cs typeface="+mn-cs"/>
      </a:defRPr>
    </a:lvl2pPr>
    <a:lvl3pPr defTabSz="914400" eaLnBrk="1" hangingPunct="1" latinLnBrk="0" lvl="2" marL="914400" rtl="0" algn="l">
      <a:defRPr kern="1200" sz="1800">
        <a:solidFill>
          <a:schemeClr val="tx1"/>
        </a:solidFill>
        <a:latin typeface="+mn-lt"/>
        <a:ea typeface="+mn-ea"/>
        <a:cs typeface="+mn-cs"/>
      </a:defRPr>
    </a:lvl3pPr>
    <a:lvl4pPr defTabSz="914400" eaLnBrk="1" hangingPunct="1" latinLnBrk="0" lvl="3" marL="1371600" rtl="0" algn="l">
      <a:defRPr kern="1200" sz="1800">
        <a:solidFill>
          <a:schemeClr val="tx1"/>
        </a:solidFill>
        <a:latin typeface="+mn-lt"/>
        <a:ea typeface="+mn-ea"/>
        <a:cs typeface="+mn-cs"/>
      </a:defRPr>
    </a:lvl4pPr>
    <a:lvl5pPr defTabSz="914400" eaLnBrk="1" hangingPunct="1" latinLnBrk="0" lvl="4" marL="1828800" rtl="0" algn="l">
      <a:defRPr kern="1200" sz="1800">
        <a:solidFill>
          <a:schemeClr val="tx1"/>
        </a:solidFill>
        <a:latin typeface="+mn-lt"/>
        <a:ea typeface="+mn-ea"/>
        <a:cs typeface="+mn-cs"/>
      </a:defRPr>
    </a:lvl5pPr>
    <a:lvl6pPr defTabSz="914400" eaLnBrk="1" hangingPunct="1" latinLnBrk="0" lvl="5" marL="2286000" rtl="0" algn="l">
      <a:defRPr kern="1200" sz="1800">
        <a:solidFill>
          <a:schemeClr val="tx1"/>
        </a:solidFill>
        <a:latin typeface="+mn-lt"/>
        <a:ea typeface="+mn-ea"/>
        <a:cs typeface="+mn-cs"/>
      </a:defRPr>
    </a:lvl6pPr>
    <a:lvl7pPr defTabSz="914400" eaLnBrk="1" hangingPunct="1" latinLnBrk="0" lvl="6" marL="2743200" rtl="0" algn="l">
      <a:defRPr kern="1200" sz="1800">
        <a:solidFill>
          <a:schemeClr val="tx1"/>
        </a:solidFill>
        <a:latin typeface="+mn-lt"/>
        <a:ea typeface="+mn-ea"/>
        <a:cs typeface="+mn-cs"/>
      </a:defRPr>
    </a:lvl7pPr>
    <a:lvl8pPr defTabSz="914400" eaLnBrk="1" hangingPunct="1" latinLnBrk="0" lvl="7" marL="3200400" rtl="0" algn="l">
      <a:defRPr kern="1200" sz="1800">
        <a:solidFill>
          <a:schemeClr val="tx1"/>
        </a:solidFill>
        <a:latin typeface="+mn-lt"/>
        <a:ea typeface="+mn-ea"/>
        <a:cs typeface="+mn-cs"/>
      </a:defRPr>
    </a:lvl8pPr>
    <a:lvl9pPr defTabSz="914400" eaLnBrk="1" hangingPunct="1" latinLnBrk="0" lvl="8" marL="3657600" rtl="0" algn="l">
      <a:defRPr kern="1200" sz="18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1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/>
</file>

<file path=ppt/_rels/presentation.xml.rels><?xml version="1.0" encoding="UTF-8" standalone="yes"?><Relationships xmlns="http://schemas.openxmlformats.org/package/2006/relationships"><Relationship Id="rId20" Type="http://schemas.openxmlformats.org/officeDocument/2006/relationships/slide" Target="slides/slide16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1" Type="http://schemas.openxmlformats.org/officeDocument/2006/relationships/theme" Target="theme/theme1.xml"/><Relationship Id="rId2" Type="http://schemas.openxmlformats.org/officeDocument/2006/relationships/presProps" Target="presProps1.xml"/><Relationship Id="rId3" Type="http://schemas.openxmlformats.org/officeDocument/2006/relationships/slideMaster" Target="slideMasters/slideMaster1.xml"/><Relationship Id="rId4" Type="http://schemas.openxmlformats.org/officeDocument/2006/relationships/notesMaster" Target="notesMasters/notesMaster1.xml"/><Relationship Id="rId9" Type="http://schemas.openxmlformats.org/officeDocument/2006/relationships/slide" Target="slides/slide5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29" Type="http://schemas.openxmlformats.org/officeDocument/2006/relationships/slide" Target="slides/slide25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11" Type="http://schemas.openxmlformats.org/officeDocument/2006/relationships/slide" Target="slides/slide7.xml"/><Relationship Id="rId33" Type="http://schemas.openxmlformats.org/officeDocument/2006/relationships/slide" Target="slides/slide29.xml"/><Relationship Id="rId10" Type="http://schemas.openxmlformats.org/officeDocument/2006/relationships/slide" Target="slides/slide6.xml"/><Relationship Id="rId32" Type="http://schemas.openxmlformats.org/officeDocument/2006/relationships/slide" Target="slides/slide28.xml"/><Relationship Id="rId13" Type="http://schemas.openxmlformats.org/officeDocument/2006/relationships/slide" Target="slides/slide9.xml"/><Relationship Id="rId35" Type="http://schemas.openxmlformats.org/officeDocument/2006/relationships/slide" Target="slides/slide31.xml"/><Relationship Id="rId12" Type="http://schemas.openxmlformats.org/officeDocument/2006/relationships/slide" Target="slides/slide8.xml"/><Relationship Id="rId34" Type="http://schemas.openxmlformats.org/officeDocument/2006/relationships/slide" Target="slides/slide30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9" Type="http://schemas.openxmlformats.org/officeDocument/2006/relationships/slide" Target="slides/slide15.xml"/><Relationship Id="rId18" Type="http://schemas.openxmlformats.org/officeDocument/2006/relationships/slide" Target="slides/slide1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009A463-6AF3-4763-BA62-8066F8EAEDF2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B50E748-5857-460F-935A-7C39922ED526}">
      <dgm:prSet phldrT="[Text]"/>
      <dgm:spPr>
        <a:solidFill>
          <a:schemeClr val="accent1"/>
        </a:solidFill>
      </dgm:spPr>
      <dgm:t>
        <a:bodyPr/>
        <a:lstStyle/>
        <a:p>
          <a:pPr algn="l"/>
          <a:r>
            <a:rPr lang="en-US" b="1" dirty="0" smtClean="0"/>
            <a:t>   </a:t>
          </a:r>
          <a:r>
            <a:rPr lang="en-US" b="0" dirty="0" smtClean="0"/>
            <a:t>Edge device</a:t>
          </a:r>
          <a:endParaRPr lang="en-US" b="0" dirty="0"/>
        </a:p>
      </dgm:t>
    </dgm:pt>
    <dgm:pt modelId="{B9D17804-39D5-4940-A78A-07157DC9CBD7}" type="parTrans" cxnId="{9A059F17-743F-4296-A4BC-EDBBB3123CFD}">
      <dgm:prSet/>
      <dgm:spPr/>
      <dgm:t>
        <a:bodyPr/>
        <a:lstStyle/>
        <a:p>
          <a:endParaRPr lang="en-US"/>
        </a:p>
      </dgm:t>
    </dgm:pt>
    <dgm:pt modelId="{B877554B-C6B5-4E1C-805C-48703B059F61}" type="sibTrans" cxnId="{9A059F17-743F-4296-A4BC-EDBBB3123CFD}">
      <dgm:prSet/>
      <dgm:spPr/>
      <dgm:t>
        <a:bodyPr/>
        <a:lstStyle/>
        <a:p>
          <a:endParaRPr lang="en-US"/>
        </a:p>
      </dgm:t>
    </dgm:pt>
    <dgm:pt modelId="{B5692478-ECB8-4694-BEDA-118E8635CB2B}">
      <dgm:prSet phldrT="[Text]"/>
      <dgm:spPr>
        <a:solidFill>
          <a:schemeClr val="accent1"/>
        </a:solidFill>
      </dgm:spPr>
      <dgm:t>
        <a:bodyPr/>
        <a:lstStyle/>
        <a:p>
          <a:pPr algn="l"/>
          <a:r>
            <a:rPr lang="en-US" dirty="0" smtClean="0"/>
            <a:t>         </a:t>
          </a:r>
          <a:r>
            <a:rPr lang="bg-BG" b="0" dirty="0" smtClean="0"/>
            <a:t>Е</a:t>
          </a:r>
          <a:r>
            <a:rPr lang="en-US" b="0" dirty="0" smtClean="0"/>
            <a:t>LK</a:t>
          </a:r>
          <a:endParaRPr lang="en-US" b="0" dirty="0"/>
        </a:p>
      </dgm:t>
    </dgm:pt>
    <dgm:pt modelId="{64CE9CDF-3BB8-4E69-90EE-8941E1F04BEE}" type="parTrans" cxnId="{E050EE7D-224F-434C-94B6-2E1FBE2D5AC7}">
      <dgm:prSet/>
      <dgm:spPr/>
      <dgm:t>
        <a:bodyPr/>
        <a:lstStyle/>
        <a:p>
          <a:endParaRPr lang="en-US"/>
        </a:p>
      </dgm:t>
    </dgm:pt>
    <dgm:pt modelId="{D18C97F3-B867-40F0-8AE9-FB176B725D92}" type="sibTrans" cxnId="{E050EE7D-224F-434C-94B6-2E1FBE2D5AC7}">
      <dgm:prSet/>
      <dgm:spPr/>
      <dgm:t>
        <a:bodyPr/>
        <a:lstStyle/>
        <a:p>
          <a:endParaRPr lang="en-US"/>
        </a:p>
      </dgm:t>
    </dgm:pt>
    <dgm:pt modelId="{F16024A3-8733-4EDF-B3A8-A5F714CDCCCE}">
      <dgm:prSet phldrT="[Text]"/>
      <dgm:spPr/>
      <dgm:t>
        <a:bodyPr/>
        <a:lstStyle/>
        <a:p>
          <a:pPr algn="l"/>
          <a:r>
            <a:rPr lang="en-US" dirty="0" smtClean="0"/>
            <a:t>  Digital twin</a:t>
          </a:r>
          <a:endParaRPr lang="en-US" dirty="0"/>
        </a:p>
      </dgm:t>
    </dgm:pt>
    <dgm:pt modelId="{C5CCC944-E110-4335-8BDB-EE6958EEC16C}" type="parTrans" cxnId="{793E713D-51C7-48FE-89B9-6A290C9AC170}">
      <dgm:prSet/>
      <dgm:spPr/>
      <dgm:t>
        <a:bodyPr/>
        <a:lstStyle/>
        <a:p>
          <a:endParaRPr lang="en-US"/>
        </a:p>
      </dgm:t>
    </dgm:pt>
    <dgm:pt modelId="{C92347B1-1CA6-439B-BDB4-4EE4A843EDBA}" type="sibTrans" cxnId="{793E713D-51C7-48FE-89B9-6A290C9AC170}">
      <dgm:prSet/>
      <dgm:spPr/>
      <dgm:t>
        <a:bodyPr/>
        <a:lstStyle/>
        <a:p>
          <a:endParaRPr lang="en-US"/>
        </a:p>
      </dgm:t>
    </dgm:pt>
    <dgm:pt modelId="{CB0D686B-F4FB-431A-A51C-CD6E385F71C2}">
      <dgm:prSet phldrT="[Text]"/>
      <dgm:spPr/>
      <dgm:t>
        <a:bodyPr/>
        <a:lstStyle/>
        <a:p>
          <a:r>
            <a:rPr lang="bg-BG" dirty="0" smtClean="0"/>
            <a:t>Визуализация</a:t>
          </a:r>
          <a:endParaRPr lang="en-US" dirty="0"/>
        </a:p>
      </dgm:t>
    </dgm:pt>
    <dgm:pt modelId="{F2F3BBFC-B42C-4F27-A8F1-50E04AF15E4B}" type="parTrans" cxnId="{F8DA92D2-F8C7-4D95-8DD6-4F155AE7EF3C}">
      <dgm:prSet/>
      <dgm:spPr/>
      <dgm:t>
        <a:bodyPr/>
        <a:lstStyle/>
        <a:p>
          <a:endParaRPr lang="en-US"/>
        </a:p>
      </dgm:t>
    </dgm:pt>
    <dgm:pt modelId="{7E4FE734-B35C-4410-879C-A54B9AFE9012}" type="sibTrans" cxnId="{F8DA92D2-F8C7-4D95-8DD6-4F155AE7EF3C}">
      <dgm:prSet/>
      <dgm:spPr/>
      <dgm:t>
        <a:bodyPr/>
        <a:lstStyle/>
        <a:p>
          <a:endParaRPr lang="en-US"/>
        </a:p>
      </dgm:t>
    </dgm:pt>
    <dgm:pt modelId="{A0576396-9564-4767-AC7B-656FB452E687}" type="pres">
      <dgm:prSet presAssocID="{9009A463-6AF3-4763-BA62-8066F8EAEDF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9DF70B7-E714-4ECA-A8B8-333A27F31949}" type="pres">
      <dgm:prSet presAssocID="{AB50E748-5857-460F-935A-7C39922ED526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18503A-5442-45EA-A277-03D9DEC2AC19}" type="pres">
      <dgm:prSet presAssocID="{B877554B-C6B5-4E1C-805C-48703B059F61}" presName="parSpace" presStyleCnt="0"/>
      <dgm:spPr/>
    </dgm:pt>
    <dgm:pt modelId="{A26892DA-0649-4AD2-9895-553849B27C70}" type="pres">
      <dgm:prSet presAssocID="{B5692478-ECB8-4694-BEDA-118E8635CB2B}" presName="parTxOnly" presStyleLbl="node1" presStyleIdx="1" presStyleCnt="4" custLinFactNeighborX="-2907" custLinFactNeighborY="263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56F594-352A-4EEF-9F2C-E39DFDD9BD82}" type="pres">
      <dgm:prSet presAssocID="{D18C97F3-B867-40F0-8AE9-FB176B725D92}" presName="parSpace" presStyleCnt="0"/>
      <dgm:spPr/>
    </dgm:pt>
    <dgm:pt modelId="{BD081B0D-3ABE-408D-A503-E546FAE12608}" type="pres">
      <dgm:prSet presAssocID="{F16024A3-8733-4EDF-B3A8-A5F714CDCCCE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50EF8F-EBA1-4C7A-A384-BD503613DD6A}" type="pres">
      <dgm:prSet presAssocID="{C92347B1-1CA6-439B-BDB4-4EE4A843EDBA}" presName="parSpace" presStyleCnt="0"/>
      <dgm:spPr/>
    </dgm:pt>
    <dgm:pt modelId="{BB91D9DD-6B07-499C-870B-77266F8958B1}" type="pres">
      <dgm:prSet presAssocID="{CB0D686B-F4FB-431A-A51C-CD6E385F71C2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DA92D2-F8C7-4D95-8DD6-4F155AE7EF3C}" srcId="{9009A463-6AF3-4763-BA62-8066F8EAEDF2}" destId="{CB0D686B-F4FB-431A-A51C-CD6E385F71C2}" srcOrd="3" destOrd="0" parTransId="{F2F3BBFC-B42C-4F27-A8F1-50E04AF15E4B}" sibTransId="{7E4FE734-B35C-4410-879C-A54B9AFE9012}"/>
    <dgm:cxn modelId="{7DB897BE-3CC9-4B1C-98C9-8C5CC1A5C061}" type="presOf" srcId="{B5692478-ECB8-4694-BEDA-118E8635CB2B}" destId="{A26892DA-0649-4AD2-9895-553849B27C70}" srcOrd="0" destOrd="0" presId="urn:microsoft.com/office/officeart/2005/8/layout/hChevron3"/>
    <dgm:cxn modelId="{51CBE574-03AE-4362-93ED-DE64447AD9EC}" type="presOf" srcId="{F16024A3-8733-4EDF-B3A8-A5F714CDCCCE}" destId="{BD081B0D-3ABE-408D-A503-E546FAE12608}" srcOrd="0" destOrd="0" presId="urn:microsoft.com/office/officeart/2005/8/layout/hChevron3"/>
    <dgm:cxn modelId="{82655405-7AE4-4C4B-81B0-804D9DE06CBA}" type="presOf" srcId="{AB50E748-5857-460F-935A-7C39922ED526}" destId="{C9DF70B7-E714-4ECA-A8B8-333A27F31949}" srcOrd="0" destOrd="0" presId="urn:microsoft.com/office/officeart/2005/8/layout/hChevron3"/>
    <dgm:cxn modelId="{793E713D-51C7-48FE-89B9-6A290C9AC170}" srcId="{9009A463-6AF3-4763-BA62-8066F8EAEDF2}" destId="{F16024A3-8733-4EDF-B3A8-A5F714CDCCCE}" srcOrd="2" destOrd="0" parTransId="{C5CCC944-E110-4335-8BDB-EE6958EEC16C}" sibTransId="{C92347B1-1CA6-439B-BDB4-4EE4A843EDBA}"/>
    <dgm:cxn modelId="{E050EE7D-224F-434C-94B6-2E1FBE2D5AC7}" srcId="{9009A463-6AF3-4763-BA62-8066F8EAEDF2}" destId="{B5692478-ECB8-4694-BEDA-118E8635CB2B}" srcOrd="1" destOrd="0" parTransId="{64CE9CDF-3BB8-4E69-90EE-8941E1F04BEE}" sibTransId="{D18C97F3-B867-40F0-8AE9-FB176B725D92}"/>
    <dgm:cxn modelId="{8E50A2FF-E4EA-43A7-96FC-9837DF335F6A}" type="presOf" srcId="{9009A463-6AF3-4763-BA62-8066F8EAEDF2}" destId="{A0576396-9564-4767-AC7B-656FB452E687}" srcOrd="0" destOrd="0" presId="urn:microsoft.com/office/officeart/2005/8/layout/hChevron3"/>
    <dgm:cxn modelId="{F22A02EB-827B-438A-AFD4-1E42C257C85E}" type="presOf" srcId="{CB0D686B-F4FB-431A-A51C-CD6E385F71C2}" destId="{BB91D9DD-6B07-499C-870B-77266F8958B1}" srcOrd="0" destOrd="0" presId="urn:microsoft.com/office/officeart/2005/8/layout/hChevron3"/>
    <dgm:cxn modelId="{9A059F17-743F-4296-A4BC-EDBBB3123CFD}" srcId="{9009A463-6AF3-4763-BA62-8066F8EAEDF2}" destId="{AB50E748-5857-460F-935A-7C39922ED526}" srcOrd="0" destOrd="0" parTransId="{B9D17804-39D5-4940-A78A-07157DC9CBD7}" sibTransId="{B877554B-C6B5-4E1C-805C-48703B059F61}"/>
    <dgm:cxn modelId="{3CE1502A-F261-4A2A-A1A8-784C7DA99815}" type="presParOf" srcId="{A0576396-9564-4767-AC7B-656FB452E687}" destId="{C9DF70B7-E714-4ECA-A8B8-333A27F31949}" srcOrd="0" destOrd="0" presId="urn:microsoft.com/office/officeart/2005/8/layout/hChevron3"/>
    <dgm:cxn modelId="{DA1FB5F3-79AE-44C9-9E3E-58539BAB27E5}" type="presParOf" srcId="{A0576396-9564-4767-AC7B-656FB452E687}" destId="{5918503A-5442-45EA-A277-03D9DEC2AC19}" srcOrd="1" destOrd="0" presId="urn:microsoft.com/office/officeart/2005/8/layout/hChevron3"/>
    <dgm:cxn modelId="{9D72B681-D16F-48E3-8CA4-2C7F2CE0EC3C}" type="presParOf" srcId="{A0576396-9564-4767-AC7B-656FB452E687}" destId="{A26892DA-0649-4AD2-9895-553849B27C70}" srcOrd="2" destOrd="0" presId="urn:microsoft.com/office/officeart/2005/8/layout/hChevron3"/>
    <dgm:cxn modelId="{BB015D3A-37E9-4A16-82D6-27467C46461C}" type="presParOf" srcId="{A0576396-9564-4767-AC7B-656FB452E687}" destId="{9356F594-352A-4EEF-9F2C-E39DFDD9BD82}" srcOrd="3" destOrd="0" presId="urn:microsoft.com/office/officeart/2005/8/layout/hChevron3"/>
    <dgm:cxn modelId="{2485D87A-596C-4348-ADE1-EE6D6F51AB4F}" type="presParOf" srcId="{A0576396-9564-4767-AC7B-656FB452E687}" destId="{BD081B0D-3ABE-408D-A503-E546FAE12608}" srcOrd="4" destOrd="0" presId="urn:microsoft.com/office/officeart/2005/8/layout/hChevron3"/>
    <dgm:cxn modelId="{EF08E6C2-019B-42BD-AAD5-6C4389674542}" type="presParOf" srcId="{A0576396-9564-4767-AC7B-656FB452E687}" destId="{D750EF8F-EBA1-4C7A-A384-BD503613DD6A}" srcOrd="5" destOrd="0" presId="urn:microsoft.com/office/officeart/2005/8/layout/hChevron3"/>
    <dgm:cxn modelId="{BBDD8528-6E76-43E7-992C-2B3CBC26415C}" type="presParOf" srcId="{A0576396-9564-4767-AC7B-656FB452E687}" destId="{BB91D9DD-6B07-499C-870B-77266F8958B1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009A463-6AF3-4763-BA62-8066F8EAEDF2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B50E748-5857-460F-935A-7C39922ED526}">
      <dgm:prSet phldrT="[Text]"/>
      <dgm:spPr>
        <a:solidFill>
          <a:srgbClr val="FF0000"/>
        </a:solidFill>
      </dgm:spPr>
      <dgm:t>
        <a:bodyPr/>
        <a:lstStyle/>
        <a:p>
          <a:pPr algn="l"/>
          <a:r>
            <a:rPr lang="en-US" b="1" dirty="0" smtClean="0"/>
            <a:t>   Edge device</a:t>
          </a:r>
          <a:endParaRPr lang="en-US" b="1" dirty="0"/>
        </a:p>
      </dgm:t>
    </dgm:pt>
    <dgm:pt modelId="{B9D17804-39D5-4940-A78A-07157DC9CBD7}" type="parTrans" cxnId="{9A059F17-743F-4296-A4BC-EDBBB3123CFD}">
      <dgm:prSet/>
      <dgm:spPr/>
      <dgm:t>
        <a:bodyPr/>
        <a:lstStyle/>
        <a:p>
          <a:endParaRPr lang="en-US"/>
        </a:p>
      </dgm:t>
    </dgm:pt>
    <dgm:pt modelId="{B877554B-C6B5-4E1C-805C-48703B059F61}" type="sibTrans" cxnId="{9A059F17-743F-4296-A4BC-EDBBB3123CFD}">
      <dgm:prSet/>
      <dgm:spPr/>
      <dgm:t>
        <a:bodyPr/>
        <a:lstStyle/>
        <a:p>
          <a:endParaRPr lang="en-US"/>
        </a:p>
      </dgm:t>
    </dgm:pt>
    <dgm:pt modelId="{B5692478-ECB8-4694-BEDA-118E8635CB2B}">
      <dgm:prSet phldrT="[Text]"/>
      <dgm:spPr>
        <a:solidFill>
          <a:schemeClr val="accent1"/>
        </a:solidFill>
      </dgm:spPr>
      <dgm:t>
        <a:bodyPr/>
        <a:lstStyle/>
        <a:p>
          <a:pPr algn="l"/>
          <a:r>
            <a:rPr lang="en-US" dirty="0" smtClean="0"/>
            <a:t>         </a:t>
          </a:r>
          <a:r>
            <a:rPr lang="bg-BG" b="1" dirty="0" smtClean="0"/>
            <a:t>Е</a:t>
          </a:r>
          <a:r>
            <a:rPr lang="en-US" b="1" dirty="0" smtClean="0"/>
            <a:t>LK</a:t>
          </a:r>
          <a:endParaRPr lang="en-US" b="1" dirty="0"/>
        </a:p>
      </dgm:t>
    </dgm:pt>
    <dgm:pt modelId="{64CE9CDF-3BB8-4E69-90EE-8941E1F04BEE}" type="parTrans" cxnId="{E050EE7D-224F-434C-94B6-2E1FBE2D5AC7}">
      <dgm:prSet/>
      <dgm:spPr/>
      <dgm:t>
        <a:bodyPr/>
        <a:lstStyle/>
        <a:p>
          <a:endParaRPr lang="en-US"/>
        </a:p>
      </dgm:t>
    </dgm:pt>
    <dgm:pt modelId="{D18C97F3-B867-40F0-8AE9-FB176B725D92}" type="sibTrans" cxnId="{E050EE7D-224F-434C-94B6-2E1FBE2D5AC7}">
      <dgm:prSet/>
      <dgm:spPr/>
      <dgm:t>
        <a:bodyPr/>
        <a:lstStyle/>
        <a:p>
          <a:endParaRPr lang="en-US"/>
        </a:p>
      </dgm:t>
    </dgm:pt>
    <dgm:pt modelId="{F16024A3-8733-4EDF-B3A8-A5F714CDCCCE}">
      <dgm:prSet phldrT="[Text]"/>
      <dgm:spPr/>
      <dgm:t>
        <a:bodyPr/>
        <a:lstStyle/>
        <a:p>
          <a:pPr algn="l"/>
          <a:r>
            <a:rPr lang="en-US" dirty="0" smtClean="0"/>
            <a:t>  Digital twin</a:t>
          </a:r>
          <a:endParaRPr lang="en-US" dirty="0"/>
        </a:p>
      </dgm:t>
    </dgm:pt>
    <dgm:pt modelId="{C5CCC944-E110-4335-8BDB-EE6958EEC16C}" type="parTrans" cxnId="{793E713D-51C7-48FE-89B9-6A290C9AC170}">
      <dgm:prSet/>
      <dgm:spPr/>
      <dgm:t>
        <a:bodyPr/>
        <a:lstStyle/>
        <a:p>
          <a:endParaRPr lang="en-US"/>
        </a:p>
      </dgm:t>
    </dgm:pt>
    <dgm:pt modelId="{C92347B1-1CA6-439B-BDB4-4EE4A843EDBA}" type="sibTrans" cxnId="{793E713D-51C7-48FE-89B9-6A290C9AC170}">
      <dgm:prSet/>
      <dgm:spPr/>
      <dgm:t>
        <a:bodyPr/>
        <a:lstStyle/>
        <a:p>
          <a:endParaRPr lang="en-US"/>
        </a:p>
      </dgm:t>
    </dgm:pt>
    <dgm:pt modelId="{CB0D686B-F4FB-431A-A51C-CD6E385F71C2}">
      <dgm:prSet phldrT="[Text]"/>
      <dgm:spPr/>
      <dgm:t>
        <a:bodyPr/>
        <a:lstStyle/>
        <a:p>
          <a:r>
            <a:rPr lang="bg-BG" dirty="0" smtClean="0"/>
            <a:t>Визуализация</a:t>
          </a:r>
          <a:endParaRPr lang="en-US" dirty="0"/>
        </a:p>
      </dgm:t>
    </dgm:pt>
    <dgm:pt modelId="{F2F3BBFC-B42C-4F27-A8F1-50E04AF15E4B}" type="parTrans" cxnId="{F8DA92D2-F8C7-4D95-8DD6-4F155AE7EF3C}">
      <dgm:prSet/>
      <dgm:spPr/>
      <dgm:t>
        <a:bodyPr/>
        <a:lstStyle/>
        <a:p>
          <a:endParaRPr lang="en-US"/>
        </a:p>
      </dgm:t>
    </dgm:pt>
    <dgm:pt modelId="{7E4FE734-B35C-4410-879C-A54B9AFE9012}" type="sibTrans" cxnId="{F8DA92D2-F8C7-4D95-8DD6-4F155AE7EF3C}">
      <dgm:prSet/>
      <dgm:spPr/>
      <dgm:t>
        <a:bodyPr/>
        <a:lstStyle/>
        <a:p>
          <a:endParaRPr lang="en-US"/>
        </a:p>
      </dgm:t>
    </dgm:pt>
    <dgm:pt modelId="{A0576396-9564-4767-AC7B-656FB452E687}" type="pres">
      <dgm:prSet presAssocID="{9009A463-6AF3-4763-BA62-8066F8EAEDF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9DF70B7-E714-4ECA-A8B8-333A27F31949}" type="pres">
      <dgm:prSet presAssocID="{AB50E748-5857-460F-935A-7C39922ED526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18503A-5442-45EA-A277-03D9DEC2AC19}" type="pres">
      <dgm:prSet presAssocID="{B877554B-C6B5-4E1C-805C-48703B059F61}" presName="parSpace" presStyleCnt="0"/>
      <dgm:spPr/>
    </dgm:pt>
    <dgm:pt modelId="{A26892DA-0649-4AD2-9895-553849B27C70}" type="pres">
      <dgm:prSet presAssocID="{B5692478-ECB8-4694-BEDA-118E8635CB2B}" presName="parTxOnly" presStyleLbl="node1" presStyleIdx="1" presStyleCnt="4" custLinFactNeighborX="-4676" custLinFactNeighborY="-12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56F594-352A-4EEF-9F2C-E39DFDD9BD82}" type="pres">
      <dgm:prSet presAssocID="{D18C97F3-B867-40F0-8AE9-FB176B725D92}" presName="parSpace" presStyleCnt="0"/>
      <dgm:spPr/>
    </dgm:pt>
    <dgm:pt modelId="{BD081B0D-3ABE-408D-A503-E546FAE12608}" type="pres">
      <dgm:prSet presAssocID="{F16024A3-8733-4EDF-B3A8-A5F714CDCCCE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50EF8F-EBA1-4C7A-A384-BD503613DD6A}" type="pres">
      <dgm:prSet presAssocID="{C92347B1-1CA6-439B-BDB4-4EE4A843EDBA}" presName="parSpace" presStyleCnt="0"/>
      <dgm:spPr/>
    </dgm:pt>
    <dgm:pt modelId="{BB91D9DD-6B07-499C-870B-77266F8958B1}" type="pres">
      <dgm:prSet presAssocID="{CB0D686B-F4FB-431A-A51C-CD6E385F71C2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DA92D2-F8C7-4D95-8DD6-4F155AE7EF3C}" srcId="{9009A463-6AF3-4763-BA62-8066F8EAEDF2}" destId="{CB0D686B-F4FB-431A-A51C-CD6E385F71C2}" srcOrd="3" destOrd="0" parTransId="{F2F3BBFC-B42C-4F27-A8F1-50E04AF15E4B}" sibTransId="{7E4FE734-B35C-4410-879C-A54B9AFE9012}"/>
    <dgm:cxn modelId="{7DB897BE-3CC9-4B1C-98C9-8C5CC1A5C061}" type="presOf" srcId="{B5692478-ECB8-4694-BEDA-118E8635CB2B}" destId="{A26892DA-0649-4AD2-9895-553849B27C70}" srcOrd="0" destOrd="0" presId="urn:microsoft.com/office/officeart/2005/8/layout/hChevron3"/>
    <dgm:cxn modelId="{51CBE574-03AE-4362-93ED-DE64447AD9EC}" type="presOf" srcId="{F16024A3-8733-4EDF-B3A8-A5F714CDCCCE}" destId="{BD081B0D-3ABE-408D-A503-E546FAE12608}" srcOrd="0" destOrd="0" presId="urn:microsoft.com/office/officeart/2005/8/layout/hChevron3"/>
    <dgm:cxn modelId="{82655405-7AE4-4C4B-81B0-804D9DE06CBA}" type="presOf" srcId="{AB50E748-5857-460F-935A-7C39922ED526}" destId="{C9DF70B7-E714-4ECA-A8B8-333A27F31949}" srcOrd="0" destOrd="0" presId="urn:microsoft.com/office/officeart/2005/8/layout/hChevron3"/>
    <dgm:cxn modelId="{793E713D-51C7-48FE-89B9-6A290C9AC170}" srcId="{9009A463-6AF3-4763-BA62-8066F8EAEDF2}" destId="{F16024A3-8733-4EDF-B3A8-A5F714CDCCCE}" srcOrd="2" destOrd="0" parTransId="{C5CCC944-E110-4335-8BDB-EE6958EEC16C}" sibTransId="{C92347B1-1CA6-439B-BDB4-4EE4A843EDBA}"/>
    <dgm:cxn modelId="{E050EE7D-224F-434C-94B6-2E1FBE2D5AC7}" srcId="{9009A463-6AF3-4763-BA62-8066F8EAEDF2}" destId="{B5692478-ECB8-4694-BEDA-118E8635CB2B}" srcOrd="1" destOrd="0" parTransId="{64CE9CDF-3BB8-4E69-90EE-8941E1F04BEE}" sibTransId="{D18C97F3-B867-40F0-8AE9-FB176B725D92}"/>
    <dgm:cxn modelId="{8E50A2FF-E4EA-43A7-96FC-9837DF335F6A}" type="presOf" srcId="{9009A463-6AF3-4763-BA62-8066F8EAEDF2}" destId="{A0576396-9564-4767-AC7B-656FB452E687}" srcOrd="0" destOrd="0" presId="urn:microsoft.com/office/officeart/2005/8/layout/hChevron3"/>
    <dgm:cxn modelId="{F22A02EB-827B-438A-AFD4-1E42C257C85E}" type="presOf" srcId="{CB0D686B-F4FB-431A-A51C-CD6E385F71C2}" destId="{BB91D9DD-6B07-499C-870B-77266F8958B1}" srcOrd="0" destOrd="0" presId="urn:microsoft.com/office/officeart/2005/8/layout/hChevron3"/>
    <dgm:cxn modelId="{9A059F17-743F-4296-A4BC-EDBBB3123CFD}" srcId="{9009A463-6AF3-4763-BA62-8066F8EAEDF2}" destId="{AB50E748-5857-460F-935A-7C39922ED526}" srcOrd="0" destOrd="0" parTransId="{B9D17804-39D5-4940-A78A-07157DC9CBD7}" sibTransId="{B877554B-C6B5-4E1C-805C-48703B059F61}"/>
    <dgm:cxn modelId="{3CE1502A-F261-4A2A-A1A8-784C7DA99815}" type="presParOf" srcId="{A0576396-9564-4767-AC7B-656FB452E687}" destId="{C9DF70B7-E714-4ECA-A8B8-333A27F31949}" srcOrd="0" destOrd="0" presId="urn:microsoft.com/office/officeart/2005/8/layout/hChevron3"/>
    <dgm:cxn modelId="{DA1FB5F3-79AE-44C9-9E3E-58539BAB27E5}" type="presParOf" srcId="{A0576396-9564-4767-AC7B-656FB452E687}" destId="{5918503A-5442-45EA-A277-03D9DEC2AC19}" srcOrd="1" destOrd="0" presId="urn:microsoft.com/office/officeart/2005/8/layout/hChevron3"/>
    <dgm:cxn modelId="{9D72B681-D16F-48E3-8CA4-2C7F2CE0EC3C}" type="presParOf" srcId="{A0576396-9564-4767-AC7B-656FB452E687}" destId="{A26892DA-0649-4AD2-9895-553849B27C70}" srcOrd="2" destOrd="0" presId="urn:microsoft.com/office/officeart/2005/8/layout/hChevron3"/>
    <dgm:cxn modelId="{BB015D3A-37E9-4A16-82D6-27467C46461C}" type="presParOf" srcId="{A0576396-9564-4767-AC7B-656FB452E687}" destId="{9356F594-352A-4EEF-9F2C-E39DFDD9BD82}" srcOrd="3" destOrd="0" presId="urn:microsoft.com/office/officeart/2005/8/layout/hChevron3"/>
    <dgm:cxn modelId="{2485D87A-596C-4348-ADE1-EE6D6F51AB4F}" type="presParOf" srcId="{A0576396-9564-4767-AC7B-656FB452E687}" destId="{BD081B0D-3ABE-408D-A503-E546FAE12608}" srcOrd="4" destOrd="0" presId="urn:microsoft.com/office/officeart/2005/8/layout/hChevron3"/>
    <dgm:cxn modelId="{EF08E6C2-019B-42BD-AAD5-6C4389674542}" type="presParOf" srcId="{A0576396-9564-4767-AC7B-656FB452E687}" destId="{D750EF8F-EBA1-4C7A-A384-BD503613DD6A}" srcOrd="5" destOrd="0" presId="urn:microsoft.com/office/officeart/2005/8/layout/hChevron3"/>
    <dgm:cxn modelId="{BBDD8528-6E76-43E7-992C-2B3CBC26415C}" type="presParOf" srcId="{A0576396-9564-4767-AC7B-656FB452E687}" destId="{BB91D9DD-6B07-499C-870B-77266F8958B1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009A463-6AF3-4763-BA62-8066F8EAEDF2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B50E748-5857-460F-935A-7C39922ED526}">
      <dgm:prSet phldrT="[Text]"/>
      <dgm:spPr>
        <a:solidFill>
          <a:schemeClr val="accent1"/>
        </a:solidFill>
      </dgm:spPr>
      <dgm:t>
        <a:bodyPr/>
        <a:lstStyle/>
        <a:p>
          <a:pPr algn="l"/>
          <a:r>
            <a:rPr lang="en-US" b="1" dirty="0" smtClean="0"/>
            <a:t>   </a:t>
          </a:r>
          <a:r>
            <a:rPr lang="en-US" b="0" dirty="0" smtClean="0"/>
            <a:t>Edge device</a:t>
          </a:r>
          <a:endParaRPr lang="en-US" b="0" dirty="0"/>
        </a:p>
      </dgm:t>
    </dgm:pt>
    <dgm:pt modelId="{B9D17804-39D5-4940-A78A-07157DC9CBD7}" type="parTrans" cxnId="{9A059F17-743F-4296-A4BC-EDBBB3123CFD}">
      <dgm:prSet/>
      <dgm:spPr/>
      <dgm:t>
        <a:bodyPr/>
        <a:lstStyle/>
        <a:p>
          <a:endParaRPr lang="en-US"/>
        </a:p>
      </dgm:t>
    </dgm:pt>
    <dgm:pt modelId="{B877554B-C6B5-4E1C-805C-48703B059F61}" type="sibTrans" cxnId="{9A059F17-743F-4296-A4BC-EDBBB3123CFD}">
      <dgm:prSet/>
      <dgm:spPr/>
      <dgm:t>
        <a:bodyPr/>
        <a:lstStyle/>
        <a:p>
          <a:endParaRPr lang="en-US"/>
        </a:p>
      </dgm:t>
    </dgm:pt>
    <dgm:pt modelId="{B5692478-ECB8-4694-BEDA-118E8635CB2B}">
      <dgm:prSet phldrT="[Text]"/>
      <dgm:spPr>
        <a:solidFill>
          <a:srgbClr val="FF0000"/>
        </a:solidFill>
      </dgm:spPr>
      <dgm:t>
        <a:bodyPr/>
        <a:lstStyle/>
        <a:p>
          <a:pPr algn="l"/>
          <a:r>
            <a:rPr lang="en-US" dirty="0" smtClean="0"/>
            <a:t>         </a:t>
          </a:r>
          <a:r>
            <a:rPr lang="bg-BG" b="1" dirty="0" smtClean="0"/>
            <a:t>Е</a:t>
          </a:r>
          <a:r>
            <a:rPr lang="en-US" b="1" dirty="0" smtClean="0"/>
            <a:t>LK</a:t>
          </a:r>
          <a:endParaRPr lang="en-US" b="1" dirty="0"/>
        </a:p>
      </dgm:t>
    </dgm:pt>
    <dgm:pt modelId="{64CE9CDF-3BB8-4E69-90EE-8941E1F04BEE}" type="parTrans" cxnId="{E050EE7D-224F-434C-94B6-2E1FBE2D5AC7}">
      <dgm:prSet/>
      <dgm:spPr/>
      <dgm:t>
        <a:bodyPr/>
        <a:lstStyle/>
        <a:p>
          <a:endParaRPr lang="en-US"/>
        </a:p>
      </dgm:t>
    </dgm:pt>
    <dgm:pt modelId="{D18C97F3-B867-40F0-8AE9-FB176B725D92}" type="sibTrans" cxnId="{E050EE7D-224F-434C-94B6-2E1FBE2D5AC7}">
      <dgm:prSet/>
      <dgm:spPr/>
      <dgm:t>
        <a:bodyPr/>
        <a:lstStyle/>
        <a:p>
          <a:endParaRPr lang="en-US"/>
        </a:p>
      </dgm:t>
    </dgm:pt>
    <dgm:pt modelId="{F16024A3-8733-4EDF-B3A8-A5F714CDCCCE}">
      <dgm:prSet phldrT="[Text]"/>
      <dgm:spPr/>
      <dgm:t>
        <a:bodyPr/>
        <a:lstStyle/>
        <a:p>
          <a:pPr algn="l"/>
          <a:r>
            <a:rPr lang="en-US" dirty="0" smtClean="0"/>
            <a:t>  Digital twin</a:t>
          </a:r>
          <a:endParaRPr lang="en-US" dirty="0"/>
        </a:p>
      </dgm:t>
    </dgm:pt>
    <dgm:pt modelId="{C5CCC944-E110-4335-8BDB-EE6958EEC16C}" type="parTrans" cxnId="{793E713D-51C7-48FE-89B9-6A290C9AC170}">
      <dgm:prSet/>
      <dgm:spPr/>
      <dgm:t>
        <a:bodyPr/>
        <a:lstStyle/>
        <a:p>
          <a:endParaRPr lang="en-US"/>
        </a:p>
      </dgm:t>
    </dgm:pt>
    <dgm:pt modelId="{C92347B1-1CA6-439B-BDB4-4EE4A843EDBA}" type="sibTrans" cxnId="{793E713D-51C7-48FE-89B9-6A290C9AC170}">
      <dgm:prSet/>
      <dgm:spPr/>
      <dgm:t>
        <a:bodyPr/>
        <a:lstStyle/>
        <a:p>
          <a:endParaRPr lang="en-US"/>
        </a:p>
      </dgm:t>
    </dgm:pt>
    <dgm:pt modelId="{CB0D686B-F4FB-431A-A51C-CD6E385F71C2}">
      <dgm:prSet phldrT="[Text]"/>
      <dgm:spPr/>
      <dgm:t>
        <a:bodyPr/>
        <a:lstStyle/>
        <a:p>
          <a:r>
            <a:rPr lang="bg-BG" dirty="0" smtClean="0"/>
            <a:t>Визуализация</a:t>
          </a:r>
          <a:endParaRPr lang="en-US" dirty="0"/>
        </a:p>
      </dgm:t>
    </dgm:pt>
    <dgm:pt modelId="{F2F3BBFC-B42C-4F27-A8F1-50E04AF15E4B}" type="parTrans" cxnId="{F8DA92D2-F8C7-4D95-8DD6-4F155AE7EF3C}">
      <dgm:prSet/>
      <dgm:spPr/>
      <dgm:t>
        <a:bodyPr/>
        <a:lstStyle/>
        <a:p>
          <a:endParaRPr lang="en-US"/>
        </a:p>
      </dgm:t>
    </dgm:pt>
    <dgm:pt modelId="{7E4FE734-B35C-4410-879C-A54B9AFE9012}" type="sibTrans" cxnId="{F8DA92D2-F8C7-4D95-8DD6-4F155AE7EF3C}">
      <dgm:prSet/>
      <dgm:spPr/>
      <dgm:t>
        <a:bodyPr/>
        <a:lstStyle/>
        <a:p>
          <a:endParaRPr lang="en-US"/>
        </a:p>
      </dgm:t>
    </dgm:pt>
    <dgm:pt modelId="{A0576396-9564-4767-AC7B-656FB452E687}" type="pres">
      <dgm:prSet presAssocID="{9009A463-6AF3-4763-BA62-8066F8EAEDF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9DF70B7-E714-4ECA-A8B8-333A27F31949}" type="pres">
      <dgm:prSet presAssocID="{AB50E748-5857-460F-935A-7C39922ED526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18503A-5442-45EA-A277-03D9DEC2AC19}" type="pres">
      <dgm:prSet presAssocID="{B877554B-C6B5-4E1C-805C-48703B059F61}" presName="parSpace" presStyleCnt="0"/>
      <dgm:spPr/>
    </dgm:pt>
    <dgm:pt modelId="{A26892DA-0649-4AD2-9895-553849B27C70}" type="pres">
      <dgm:prSet presAssocID="{B5692478-ECB8-4694-BEDA-118E8635CB2B}" presName="parTxOnly" presStyleLbl="node1" presStyleIdx="1" presStyleCnt="4" custLinFactNeighborX="-4676" custLinFactNeighborY="-12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56F594-352A-4EEF-9F2C-E39DFDD9BD82}" type="pres">
      <dgm:prSet presAssocID="{D18C97F3-B867-40F0-8AE9-FB176B725D92}" presName="parSpace" presStyleCnt="0"/>
      <dgm:spPr/>
    </dgm:pt>
    <dgm:pt modelId="{BD081B0D-3ABE-408D-A503-E546FAE12608}" type="pres">
      <dgm:prSet presAssocID="{F16024A3-8733-4EDF-B3A8-A5F714CDCCCE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50EF8F-EBA1-4C7A-A384-BD503613DD6A}" type="pres">
      <dgm:prSet presAssocID="{C92347B1-1CA6-439B-BDB4-4EE4A843EDBA}" presName="parSpace" presStyleCnt="0"/>
      <dgm:spPr/>
    </dgm:pt>
    <dgm:pt modelId="{BB91D9DD-6B07-499C-870B-77266F8958B1}" type="pres">
      <dgm:prSet presAssocID="{CB0D686B-F4FB-431A-A51C-CD6E385F71C2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DA92D2-F8C7-4D95-8DD6-4F155AE7EF3C}" srcId="{9009A463-6AF3-4763-BA62-8066F8EAEDF2}" destId="{CB0D686B-F4FB-431A-A51C-CD6E385F71C2}" srcOrd="3" destOrd="0" parTransId="{F2F3BBFC-B42C-4F27-A8F1-50E04AF15E4B}" sibTransId="{7E4FE734-B35C-4410-879C-A54B9AFE9012}"/>
    <dgm:cxn modelId="{7DB897BE-3CC9-4B1C-98C9-8C5CC1A5C061}" type="presOf" srcId="{B5692478-ECB8-4694-BEDA-118E8635CB2B}" destId="{A26892DA-0649-4AD2-9895-553849B27C70}" srcOrd="0" destOrd="0" presId="urn:microsoft.com/office/officeart/2005/8/layout/hChevron3"/>
    <dgm:cxn modelId="{51CBE574-03AE-4362-93ED-DE64447AD9EC}" type="presOf" srcId="{F16024A3-8733-4EDF-B3A8-A5F714CDCCCE}" destId="{BD081B0D-3ABE-408D-A503-E546FAE12608}" srcOrd="0" destOrd="0" presId="urn:microsoft.com/office/officeart/2005/8/layout/hChevron3"/>
    <dgm:cxn modelId="{82655405-7AE4-4C4B-81B0-804D9DE06CBA}" type="presOf" srcId="{AB50E748-5857-460F-935A-7C39922ED526}" destId="{C9DF70B7-E714-4ECA-A8B8-333A27F31949}" srcOrd="0" destOrd="0" presId="urn:microsoft.com/office/officeart/2005/8/layout/hChevron3"/>
    <dgm:cxn modelId="{793E713D-51C7-48FE-89B9-6A290C9AC170}" srcId="{9009A463-6AF3-4763-BA62-8066F8EAEDF2}" destId="{F16024A3-8733-4EDF-B3A8-A5F714CDCCCE}" srcOrd="2" destOrd="0" parTransId="{C5CCC944-E110-4335-8BDB-EE6958EEC16C}" sibTransId="{C92347B1-1CA6-439B-BDB4-4EE4A843EDBA}"/>
    <dgm:cxn modelId="{E050EE7D-224F-434C-94B6-2E1FBE2D5AC7}" srcId="{9009A463-6AF3-4763-BA62-8066F8EAEDF2}" destId="{B5692478-ECB8-4694-BEDA-118E8635CB2B}" srcOrd="1" destOrd="0" parTransId="{64CE9CDF-3BB8-4E69-90EE-8941E1F04BEE}" sibTransId="{D18C97F3-B867-40F0-8AE9-FB176B725D92}"/>
    <dgm:cxn modelId="{8E50A2FF-E4EA-43A7-96FC-9837DF335F6A}" type="presOf" srcId="{9009A463-6AF3-4763-BA62-8066F8EAEDF2}" destId="{A0576396-9564-4767-AC7B-656FB452E687}" srcOrd="0" destOrd="0" presId="urn:microsoft.com/office/officeart/2005/8/layout/hChevron3"/>
    <dgm:cxn modelId="{F22A02EB-827B-438A-AFD4-1E42C257C85E}" type="presOf" srcId="{CB0D686B-F4FB-431A-A51C-CD6E385F71C2}" destId="{BB91D9DD-6B07-499C-870B-77266F8958B1}" srcOrd="0" destOrd="0" presId="urn:microsoft.com/office/officeart/2005/8/layout/hChevron3"/>
    <dgm:cxn modelId="{9A059F17-743F-4296-A4BC-EDBBB3123CFD}" srcId="{9009A463-6AF3-4763-BA62-8066F8EAEDF2}" destId="{AB50E748-5857-460F-935A-7C39922ED526}" srcOrd="0" destOrd="0" parTransId="{B9D17804-39D5-4940-A78A-07157DC9CBD7}" sibTransId="{B877554B-C6B5-4E1C-805C-48703B059F61}"/>
    <dgm:cxn modelId="{3CE1502A-F261-4A2A-A1A8-784C7DA99815}" type="presParOf" srcId="{A0576396-9564-4767-AC7B-656FB452E687}" destId="{C9DF70B7-E714-4ECA-A8B8-333A27F31949}" srcOrd="0" destOrd="0" presId="urn:microsoft.com/office/officeart/2005/8/layout/hChevron3"/>
    <dgm:cxn modelId="{DA1FB5F3-79AE-44C9-9E3E-58539BAB27E5}" type="presParOf" srcId="{A0576396-9564-4767-AC7B-656FB452E687}" destId="{5918503A-5442-45EA-A277-03D9DEC2AC19}" srcOrd="1" destOrd="0" presId="urn:microsoft.com/office/officeart/2005/8/layout/hChevron3"/>
    <dgm:cxn modelId="{9D72B681-D16F-48E3-8CA4-2C7F2CE0EC3C}" type="presParOf" srcId="{A0576396-9564-4767-AC7B-656FB452E687}" destId="{A26892DA-0649-4AD2-9895-553849B27C70}" srcOrd="2" destOrd="0" presId="urn:microsoft.com/office/officeart/2005/8/layout/hChevron3"/>
    <dgm:cxn modelId="{BB015D3A-37E9-4A16-82D6-27467C46461C}" type="presParOf" srcId="{A0576396-9564-4767-AC7B-656FB452E687}" destId="{9356F594-352A-4EEF-9F2C-E39DFDD9BD82}" srcOrd="3" destOrd="0" presId="urn:microsoft.com/office/officeart/2005/8/layout/hChevron3"/>
    <dgm:cxn modelId="{2485D87A-596C-4348-ADE1-EE6D6F51AB4F}" type="presParOf" srcId="{A0576396-9564-4767-AC7B-656FB452E687}" destId="{BD081B0D-3ABE-408D-A503-E546FAE12608}" srcOrd="4" destOrd="0" presId="urn:microsoft.com/office/officeart/2005/8/layout/hChevron3"/>
    <dgm:cxn modelId="{EF08E6C2-019B-42BD-AAD5-6C4389674542}" type="presParOf" srcId="{A0576396-9564-4767-AC7B-656FB452E687}" destId="{D750EF8F-EBA1-4C7A-A384-BD503613DD6A}" srcOrd="5" destOrd="0" presId="urn:microsoft.com/office/officeart/2005/8/layout/hChevron3"/>
    <dgm:cxn modelId="{BBDD8528-6E76-43E7-992C-2B3CBC26415C}" type="presParOf" srcId="{A0576396-9564-4767-AC7B-656FB452E687}" destId="{BB91D9DD-6B07-499C-870B-77266F8958B1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009A463-6AF3-4763-BA62-8066F8EAEDF2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B50E748-5857-460F-935A-7C39922ED526}">
      <dgm:prSet phldrT="[Text]"/>
      <dgm:spPr>
        <a:solidFill>
          <a:schemeClr val="accent1"/>
        </a:solidFill>
      </dgm:spPr>
      <dgm:t>
        <a:bodyPr/>
        <a:lstStyle/>
        <a:p>
          <a:pPr algn="l"/>
          <a:r>
            <a:rPr lang="en-US" b="1" dirty="0" smtClean="0"/>
            <a:t>   </a:t>
          </a:r>
          <a:r>
            <a:rPr lang="en-US" b="0" dirty="0" smtClean="0"/>
            <a:t>Edge device</a:t>
          </a:r>
          <a:endParaRPr lang="en-US" b="0" dirty="0"/>
        </a:p>
      </dgm:t>
    </dgm:pt>
    <dgm:pt modelId="{B9D17804-39D5-4940-A78A-07157DC9CBD7}" type="parTrans" cxnId="{9A059F17-743F-4296-A4BC-EDBBB3123CFD}">
      <dgm:prSet/>
      <dgm:spPr/>
      <dgm:t>
        <a:bodyPr/>
        <a:lstStyle/>
        <a:p>
          <a:endParaRPr lang="en-US"/>
        </a:p>
      </dgm:t>
    </dgm:pt>
    <dgm:pt modelId="{B877554B-C6B5-4E1C-805C-48703B059F61}" type="sibTrans" cxnId="{9A059F17-743F-4296-A4BC-EDBBB3123CFD}">
      <dgm:prSet/>
      <dgm:spPr/>
      <dgm:t>
        <a:bodyPr/>
        <a:lstStyle/>
        <a:p>
          <a:endParaRPr lang="en-US"/>
        </a:p>
      </dgm:t>
    </dgm:pt>
    <dgm:pt modelId="{B5692478-ECB8-4694-BEDA-118E8635CB2B}">
      <dgm:prSet phldrT="[Text]"/>
      <dgm:spPr>
        <a:solidFill>
          <a:schemeClr val="accent1"/>
        </a:solidFill>
      </dgm:spPr>
      <dgm:t>
        <a:bodyPr/>
        <a:lstStyle/>
        <a:p>
          <a:pPr algn="l"/>
          <a:r>
            <a:rPr lang="en-US" dirty="0" smtClean="0"/>
            <a:t>         </a:t>
          </a:r>
          <a:r>
            <a:rPr lang="bg-BG" b="0" dirty="0" smtClean="0"/>
            <a:t>Е</a:t>
          </a:r>
          <a:r>
            <a:rPr lang="en-US" b="0" dirty="0" smtClean="0"/>
            <a:t>LK</a:t>
          </a:r>
          <a:endParaRPr lang="en-US" b="0" dirty="0"/>
        </a:p>
      </dgm:t>
    </dgm:pt>
    <dgm:pt modelId="{64CE9CDF-3BB8-4E69-90EE-8941E1F04BEE}" type="parTrans" cxnId="{E050EE7D-224F-434C-94B6-2E1FBE2D5AC7}">
      <dgm:prSet/>
      <dgm:spPr/>
      <dgm:t>
        <a:bodyPr/>
        <a:lstStyle/>
        <a:p>
          <a:endParaRPr lang="en-US"/>
        </a:p>
      </dgm:t>
    </dgm:pt>
    <dgm:pt modelId="{D18C97F3-B867-40F0-8AE9-FB176B725D92}" type="sibTrans" cxnId="{E050EE7D-224F-434C-94B6-2E1FBE2D5AC7}">
      <dgm:prSet/>
      <dgm:spPr/>
      <dgm:t>
        <a:bodyPr/>
        <a:lstStyle/>
        <a:p>
          <a:endParaRPr lang="en-US"/>
        </a:p>
      </dgm:t>
    </dgm:pt>
    <dgm:pt modelId="{F16024A3-8733-4EDF-B3A8-A5F714CDCCCE}">
      <dgm:prSet phldrT="[Text]"/>
      <dgm:spPr>
        <a:solidFill>
          <a:srgbClr val="FF0000"/>
        </a:solidFill>
      </dgm:spPr>
      <dgm:t>
        <a:bodyPr/>
        <a:lstStyle/>
        <a:p>
          <a:pPr algn="l"/>
          <a:r>
            <a:rPr lang="en-US" dirty="0" smtClean="0"/>
            <a:t>  </a:t>
          </a:r>
          <a:r>
            <a:rPr lang="en-US" b="1" dirty="0" smtClean="0"/>
            <a:t>Digital twin</a:t>
          </a:r>
          <a:endParaRPr lang="en-US" b="1" dirty="0"/>
        </a:p>
      </dgm:t>
    </dgm:pt>
    <dgm:pt modelId="{C5CCC944-E110-4335-8BDB-EE6958EEC16C}" type="parTrans" cxnId="{793E713D-51C7-48FE-89B9-6A290C9AC170}">
      <dgm:prSet/>
      <dgm:spPr/>
      <dgm:t>
        <a:bodyPr/>
        <a:lstStyle/>
        <a:p>
          <a:endParaRPr lang="en-US"/>
        </a:p>
      </dgm:t>
    </dgm:pt>
    <dgm:pt modelId="{C92347B1-1CA6-439B-BDB4-4EE4A843EDBA}" type="sibTrans" cxnId="{793E713D-51C7-48FE-89B9-6A290C9AC170}">
      <dgm:prSet/>
      <dgm:spPr/>
      <dgm:t>
        <a:bodyPr/>
        <a:lstStyle/>
        <a:p>
          <a:endParaRPr lang="en-US"/>
        </a:p>
      </dgm:t>
    </dgm:pt>
    <dgm:pt modelId="{CB0D686B-F4FB-431A-A51C-CD6E385F71C2}">
      <dgm:prSet phldrT="[Text]"/>
      <dgm:spPr/>
      <dgm:t>
        <a:bodyPr/>
        <a:lstStyle/>
        <a:p>
          <a:r>
            <a:rPr lang="bg-BG" dirty="0" smtClean="0"/>
            <a:t>Визуализация</a:t>
          </a:r>
          <a:endParaRPr lang="en-US" dirty="0"/>
        </a:p>
      </dgm:t>
    </dgm:pt>
    <dgm:pt modelId="{F2F3BBFC-B42C-4F27-A8F1-50E04AF15E4B}" type="parTrans" cxnId="{F8DA92D2-F8C7-4D95-8DD6-4F155AE7EF3C}">
      <dgm:prSet/>
      <dgm:spPr/>
      <dgm:t>
        <a:bodyPr/>
        <a:lstStyle/>
        <a:p>
          <a:endParaRPr lang="en-US"/>
        </a:p>
      </dgm:t>
    </dgm:pt>
    <dgm:pt modelId="{7E4FE734-B35C-4410-879C-A54B9AFE9012}" type="sibTrans" cxnId="{F8DA92D2-F8C7-4D95-8DD6-4F155AE7EF3C}">
      <dgm:prSet/>
      <dgm:spPr/>
      <dgm:t>
        <a:bodyPr/>
        <a:lstStyle/>
        <a:p>
          <a:endParaRPr lang="en-US"/>
        </a:p>
      </dgm:t>
    </dgm:pt>
    <dgm:pt modelId="{A0576396-9564-4767-AC7B-656FB452E687}" type="pres">
      <dgm:prSet presAssocID="{9009A463-6AF3-4763-BA62-8066F8EAEDF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9DF70B7-E714-4ECA-A8B8-333A27F31949}" type="pres">
      <dgm:prSet presAssocID="{AB50E748-5857-460F-935A-7C39922ED526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18503A-5442-45EA-A277-03D9DEC2AC19}" type="pres">
      <dgm:prSet presAssocID="{B877554B-C6B5-4E1C-805C-48703B059F61}" presName="parSpace" presStyleCnt="0"/>
      <dgm:spPr/>
    </dgm:pt>
    <dgm:pt modelId="{A26892DA-0649-4AD2-9895-553849B27C70}" type="pres">
      <dgm:prSet presAssocID="{B5692478-ECB8-4694-BEDA-118E8635CB2B}" presName="parTxOnly" presStyleLbl="node1" presStyleIdx="1" presStyleCnt="4" custLinFactNeighborX="-4676" custLinFactNeighborY="-12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56F594-352A-4EEF-9F2C-E39DFDD9BD82}" type="pres">
      <dgm:prSet presAssocID="{D18C97F3-B867-40F0-8AE9-FB176B725D92}" presName="parSpace" presStyleCnt="0"/>
      <dgm:spPr/>
    </dgm:pt>
    <dgm:pt modelId="{BD081B0D-3ABE-408D-A503-E546FAE12608}" type="pres">
      <dgm:prSet presAssocID="{F16024A3-8733-4EDF-B3A8-A5F714CDCCCE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50EF8F-EBA1-4C7A-A384-BD503613DD6A}" type="pres">
      <dgm:prSet presAssocID="{C92347B1-1CA6-439B-BDB4-4EE4A843EDBA}" presName="parSpace" presStyleCnt="0"/>
      <dgm:spPr/>
    </dgm:pt>
    <dgm:pt modelId="{BB91D9DD-6B07-499C-870B-77266F8958B1}" type="pres">
      <dgm:prSet presAssocID="{CB0D686B-F4FB-431A-A51C-CD6E385F71C2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DA92D2-F8C7-4D95-8DD6-4F155AE7EF3C}" srcId="{9009A463-6AF3-4763-BA62-8066F8EAEDF2}" destId="{CB0D686B-F4FB-431A-A51C-CD6E385F71C2}" srcOrd="3" destOrd="0" parTransId="{F2F3BBFC-B42C-4F27-A8F1-50E04AF15E4B}" sibTransId="{7E4FE734-B35C-4410-879C-A54B9AFE9012}"/>
    <dgm:cxn modelId="{7DB897BE-3CC9-4B1C-98C9-8C5CC1A5C061}" type="presOf" srcId="{B5692478-ECB8-4694-BEDA-118E8635CB2B}" destId="{A26892DA-0649-4AD2-9895-553849B27C70}" srcOrd="0" destOrd="0" presId="urn:microsoft.com/office/officeart/2005/8/layout/hChevron3"/>
    <dgm:cxn modelId="{51CBE574-03AE-4362-93ED-DE64447AD9EC}" type="presOf" srcId="{F16024A3-8733-4EDF-B3A8-A5F714CDCCCE}" destId="{BD081B0D-3ABE-408D-A503-E546FAE12608}" srcOrd="0" destOrd="0" presId="urn:microsoft.com/office/officeart/2005/8/layout/hChevron3"/>
    <dgm:cxn modelId="{82655405-7AE4-4C4B-81B0-804D9DE06CBA}" type="presOf" srcId="{AB50E748-5857-460F-935A-7C39922ED526}" destId="{C9DF70B7-E714-4ECA-A8B8-333A27F31949}" srcOrd="0" destOrd="0" presId="urn:microsoft.com/office/officeart/2005/8/layout/hChevron3"/>
    <dgm:cxn modelId="{793E713D-51C7-48FE-89B9-6A290C9AC170}" srcId="{9009A463-6AF3-4763-BA62-8066F8EAEDF2}" destId="{F16024A3-8733-4EDF-B3A8-A5F714CDCCCE}" srcOrd="2" destOrd="0" parTransId="{C5CCC944-E110-4335-8BDB-EE6958EEC16C}" sibTransId="{C92347B1-1CA6-439B-BDB4-4EE4A843EDBA}"/>
    <dgm:cxn modelId="{E050EE7D-224F-434C-94B6-2E1FBE2D5AC7}" srcId="{9009A463-6AF3-4763-BA62-8066F8EAEDF2}" destId="{B5692478-ECB8-4694-BEDA-118E8635CB2B}" srcOrd="1" destOrd="0" parTransId="{64CE9CDF-3BB8-4E69-90EE-8941E1F04BEE}" sibTransId="{D18C97F3-B867-40F0-8AE9-FB176B725D92}"/>
    <dgm:cxn modelId="{8E50A2FF-E4EA-43A7-96FC-9837DF335F6A}" type="presOf" srcId="{9009A463-6AF3-4763-BA62-8066F8EAEDF2}" destId="{A0576396-9564-4767-AC7B-656FB452E687}" srcOrd="0" destOrd="0" presId="urn:microsoft.com/office/officeart/2005/8/layout/hChevron3"/>
    <dgm:cxn modelId="{F22A02EB-827B-438A-AFD4-1E42C257C85E}" type="presOf" srcId="{CB0D686B-F4FB-431A-A51C-CD6E385F71C2}" destId="{BB91D9DD-6B07-499C-870B-77266F8958B1}" srcOrd="0" destOrd="0" presId="urn:microsoft.com/office/officeart/2005/8/layout/hChevron3"/>
    <dgm:cxn modelId="{9A059F17-743F-4296-A4BC-EDBBB3123CFD}" srcId="{9009A463-6AF3-4763-BA62-8066F8EAEDF2}" destId="{AB50E748-5857-460F-935A-7C39922ED526}" srcOrd="0" destOrd="0" parTransId="{B9D17804-39D5-4940-A78A-07157DC9CBD7}" sibTransId="{B877554B-C6B5-4E1C-805C-48703B059F61}"/>
    <dgm:cxn modelId="{3CE1502A-F261-4A2A-A1A8-784C7DA99815}" type="presParOf" srcId="{A0576396-9564-4767-AC7B-656FB452E687}" destId="{C9DF70B7-E714-4ECA-A8B8-333A27F31949}" srcOrd="0" destOrd="0" presId="urn:microsoft.com/office/officeart/2005/8/layout/hChevron3"/>
    <dgm:cxn modelId="{DA1FB5F3-79AE-44C9-9E3E-58539BAB27E5}" type="presParOf" srcId="{A0576396-9564-4767-AC7B-656FB452E687}" destId="{5918503A-5442-45EA-A277-03D9DEC2AC19}" srcOrd="1" destOrd="0" presId="urn:microsoft.com/office/officeart/2005/8/layout/hChevron3"/>
    <dgm:cxn modelId="{9D72B681-D16F-48E3-8CA4-2C7F2CE0EC3C}" type="presParOf" srcId="{A0576396-9564-4767-AC7B-656FB452E687}" destId="{A26892DA-0649-4AD2-9895-553849B27C70}" srcOrd="2" destOrd="0" presId="urn:microsoft.com/office/officeart/2005/8/layout/hChevron3"/>
    <dgm:cxn modelId="{BB015D3A-37E9-4A16-82D6-27467C46461C}" type="presParOf" srcId="{A0576396-9564-4767-AC7B-656FB452E687}" destId="{9356F594-352A-4EEF-9F2C-E39DFDD9BD82}" srcOrd="3" destOrd="0" presId="urn:microsoft.com/office/officeart/2005/8/layout/hChevron3"/>
    <dgm:cxn modelId="{2485D87A-596C-4348-ADE1-EE6D6F51AB4F}" type="presParOf" srcId="{A0576396-9564-4767-AC7B-656FB452E687}" destId="{BD081B0D-3ABE-408D-A503-E546FAE12608}" srcOrd="4" destOrd="0" presId="urn:microsoft.com/office/officeart/2005/8/layout/hChevron3"/>
    <dgm:cxn modelId="{EF08E6C2-019B-42BD-AAD5-6C4389674542}" type="presParOf" srcId="{A0576396-9564-4767-AC7B-656FB452E687}" destId="{D750EF8F-EBA1-4C7A-A384-BD503613DD6A}" srcOrd="5" destOrd="0" presId="urn:microsoft.com/office/officeart/2005/8/layout/hChevron3"/>
    <dgm:cxn modelId="{BBDD8528-6E76-43E7-992C-2B3CBC26415C}" type="presParOf" srcId="{A0576396-9564-4767-AC7B-656FB452E687}" destId="{BB91D9DD-6B07-499C-870B-77266F8958B1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009A463-6AF3-4763-BA62-8066F8EAEDF2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B50E748-5857-460F-935A-7C39922ED526}">
      <dgm:prSet phldrT="[Text]"/>
      <dgm:spPr>
        <a:solidFill>
          <a:schemeClr val="accent1"/>
        </a:solidFill>
      </dgm:spPr>
      <dgm:t>
        <a:bodyPr/>
        <a:lstStyle/>
        <a:p>
          <a:pPr algn="l"/>
          <a:r>
            <a:rPr lang="en-US" b="1" dirty="0" smtClean="0"/>
            <a:t>   </a:t>
          </a:r>
          <a:r>
            <a:rPr lang="en-US" b="0" dirty="0" smtClean="0"/>
            <a:t>Edge device</a:t>
          </a:r>
          <a:endParaRPr lang="en-US" b="0" dirty="0"/>
        </a:p>
      </dgm:t>
    </dgm:pt>
    <dgm:pt modelId="{B9D17804-39D5-4940-A78A-07157DC9CBD7}" type="parTrans" cxnId="{9A059F17-743F-4296-A4BC-EDBBB3123CFD}">
      <dgm:prSet/>
      <dgm:spPr/>
      <dgm:t>
        <a:bodyPr/>
        <a:lstStyle/>
        <a:p>
          <a:endParaRPr lang="en-US"/>
        </a:p>
      </dgm:t>
    </dgm:pt>
    <dgm:pt modelId="{B877554B-C6B5-4E1C-805C-48703B059F61}" type="sibTrans" cxnId="{9A059F17-743F-4296-A4BC-EDBBB3123CFD}">
      <dgm:prSet/>
      <dgm:spPr/>
      <dgm:t>
        <a:bodyPr/>
        <a:lstStyle/>
        <a:p>
          <a:endParaRPr lang="en-US"/>
        </a:p>
      </dgm:t>
    </dgm:pt>
    <dgm:pt modelId="{B5692478-ECB8-4694-BEDA-118E8635CB2B}">
      <dgm:prSet phldrT="[Text]"/>
      <dgm:spPr>
        <a:solidFill>
          <a:schemeClr val="accent1"/>
        </a:solidFill>
      </dgm:spPr>
      <dgm:t>
        <a:bodyPr/>
        <a:lstStyle/>
        <a:p>
          <a:pPr algn="l"/>
          <a:r>
            <a:rPr lang="en-US" dirty="0" smtClean="0"/>
            <a:t>         </a:t>
          </a:r>
          <a:r>
            <a:rPr lang="bg-BG" b="0" dirty="0" smtClean="0"/>
            <a:t>Е</a:t>
          </a:r>
          <a:r>
            <a:rPr lang="en-US" b="0" dirty="0" smtClean="0"/>
            <a:t>LK</a:t>
          </a:r>
          <a:endParaRPr lang="en-US" b="0" dirty="0"/>
        </a:p>
      </dgm:t>
    </dgm:pt>
    <dgm:pt modelId="{64CE9CDF-3BB8-4E69-90EE-8941E1F04BEE}" type="parTrans" cxnId="{E050EE7D-224F-434C-94B6-2E1FBE2D5AC7}">
      <dgm:prSet/>
      <dgm:spPr/>
      <dgm:t>
        <a:bodyPr/>
        <a:lstStyle/>
        <a:p>
          <a:endParaRPr lang="en-US"/>
        </a:p>
      </dgm:t>
    </dgm:pt>
    <dgm:pt modelId="{D18C97F3-B867-40F0-8AE9-FB176B725D92}" type="sibTrans" cxnId="{E050EE7D-224F-434C-94B6-2E1FBE2D5AC7}">
      <dgm:prSet/>
      <dgm:spPr/>
      <dgm:t>
        <a:bodyPr/>
        <a:lstStyle/>
        <a:p>
          <a:endParaRPr lang="en-US"/>
        </a:p>
      </dgm:t>
    </dgm:pt>
    <dgm:pt modelId="{F16024A3-8733-4EDF-B3A8-A5F714CDCCCE}">
      <dgm:prSet phldrT="[Text]"/>
      <dgm:spPr>
        <a:solidFill>
          <a:schemeClr val="accent1"/>
        </a:solidFill>
      </dgm:spPr>
      <dgm:t>
        <a:bodyPr/>
        <a:lstStyle/>
        <a:p>
          <a:pPr algn="l"/>
          <a:r>
            <a:rPr lang="en-US" dirty="0" smtClean="0"/>
            <a:t>  </a:t>
          </a:r>
          <a:r>
            <a:rPr lang="en-US" b="0" dirty="0" smtClean="0"/>
            <a:t>Digital twin</a:t>
          </a:r>
          <a:endParaRPr lang="en-US" b="0" dirty="0"/>
        </a:p>
      </dgm:t>
    </dgm:pt>
    <dgm:pt modelId="{C5CCC944-E110-4335-8BDB-EE6958EEC16C}" type="parTrans" cxnId="{793E713D-51C7-48FE-89B9-6A290C9AC170}">
      <dgm:prSet/>
      <dgm:spPr/>
      <dgm:t>
        <a:bodyPr/>
        <a:lstStyle/>
        <a:p>
          <a:endParaRPr lang="en-US"/>
        </a:p>
      </dgm:t>
    </dgm:pt>
    <dgm:pt modelId="{C92347B1-1CA6-439B-BDB4-4EE4A843EDBA}" type="sibTrans" cxnId="{793E713D-51C7-48FE-89B9-6A290C9AC170}">
      <dgm:prSet/>
      <dgm:spPr/>
      <dgm:t>
        <a:bodyPr/>
        <a:lstStyle/>
        <a:p>
          <a:endParaRPr lang="en-US"/>
        </a:p>
      </dgm:t>
    </dgm:pt>
    <dgm:pt modelId="{CB0D686B-F4FB-431A-A51C-CD6E385F71C2}">
      <dgm:prSet phldrT="[Text]"/>
      <dgm:spPr>
        <a:solidFill>
          <a:srgbClr val="FF0000"/>
        </a:solidFill>
      </dgm:spPr>
      <dgm:t>
        <a:bodyPr/>
        <a:lstStyle/>
        <a:p>
          <a:r>
            <a:rPr lang="bg-BG" b="1" dirty="0" smtClean="0"/>
            <a:t>Визуализация</a:t>
          </a:r>
          <a:endParaRPr lang="en-US" b="1" dirty="0"/>
        </a:p>
      </dgm:t>
    </dgm:pt>
    <dgm:pt modelId="{F2F3BBFC-B42C-4F27-A8F1-50E04AF15E4B}" type="parTrans" cxnId="{F8DA92D2-F8C7-4D95-8DD6-4F155AE7EF3C}">
      <dgm:prSet/>
      <dgm:spPr/>
      <dgm:t>
        <a:bodyPr/>
        <a:lstStyle/>
        <a:p>
          <a:endParaRPr lang="en-US"/>
        </a:p>
      </dgm:t>
    </dgm:pt>
    <dgm:pt modelId="{7E4FE734-B35C-4410-879C-A54B9AFE9012}" type="sibTrans" cxnId="{F8DA92D2-F8C7-4D95-8DD6-4F155AE7EF3C}">
      <dgm:prSet/>
      <dgm:spPr/>
      <dgm:t>
        <a:bodyPr/>
        <a:lstStyle/>
        <a:p>
          <a:endParaRPr lang="en-US"/>
        </a:p>
      </dgm:t>
    </dgm:pt>
    <dgm:pt modelId="{A0576396-9564-4767-AC7B-656FB452E687}" type="pres">
      <dgm:prSet presAssocID="{9009A463-6AF3-4763-BA62-8066F8EAEDF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9DF70B7-E714-4ECA-A8B8-333A27F31949}" type="pres">
      <dgm:prSet presAssocID="{AB50E748-5857-460F-935A-7C39922ED526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18503A-5442-45EA-A277-03D9DEC2AC19}" type="pres">
      <dgm:prSet presAssocID="{B877554B-C6B5-4E1C-805C-48703B059F61}" presName="parSpace" presStyleCnt="0"/>
      <dgm:spPr/>
    </dgm:pt>
    <dgm:pt modelId="{A26892DA-0649-4AD2-9895-553849B27C70}" type="pres">
      <dgm:prSet presAssocID="{B5692478-ECB8-4694-BEDA-118E8635CB2B}" presName="parTxOnly" presStyleLbl="node1" presStyleIdx="1" presStyleCnt="4" custLinFactNeighborX="-4676" custLinFactNeighborY="-12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56F594-352A-4EEF-9F2C-E39DFDD9BD82}" type="pres">
      <dgm:prSet presAssocID="{D18C97F3-B867-40F0-8AE9-FB176B725D92}" presName="parSpace" presStyleCnt="0"/>
      <dgm:spPr/>
    </dgm:pt>
    <dgm:pt modelId="{BD081B0D-3ABE-408D-A503-E546FAE12608}" type="pres">
      <dgm:prSet presAssocID="{F16024A3-8733-4EDF-B3A8-A5F714CDCCCE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50EF8F-EBA1-4C7A-A384-BD503613DD6A}" type="pres">
      <dgm:prSet presAssocID="{C92347B1-1CA6-439B-BDB4-4EE4A843EDBA}" presName="parSpace" presStyleCnt="0"/>
      <dgm:spPr/>
    </dgm:pt>
    <dgm:pt modelId="{BB91D9DD-6B07-499C-870B-77266F8958B1}" type="pres">
      <dgm:prSet presAssocID="{CB0D686B-F4FB-431A-A51C-CD6E385F71C2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DA92D2-F8C7-4D95-8DD6-4F155AE7EF3C}" srcId="{9009A463-6AF3-4763-BA62-8066F8EAEDF2}" destId="{CB0D686B-F4FB-431A-A51C-CD6E385F71C2}" srcOrd="3" destOrd="0" parTransId="{F2F3BBFC-B42C-4F27-A8F1-50E04AF15E4B}" sibTransId="{7E4FE734-B35C-4410-879C-A54B9AFE9012}"/>
    <dgm:cxn modelId="{7DB897BE-3CC9-4B1C-98C9-8C5CC1A5C061}" type="presOf" srcId="{B5692478-ECB8-4694-BEDA-118E8635CB2B}" destId="{A26892DA-0649-4AD2-9895-553849B27C70}" srcOrd="0" destOrd="0" presId="urn:microsoft.com/office/officeart/2005/8/layout/hChevron3"/>
    <dgm:cxn modelId="{51CBE574-03AE-4362-93ED-DE64447AD9EC}" type="presOf" srcId="{F16024A3-8733-4EDF-B3A8-A5F714CDCCCE}" destId="{BD081B0D-3ABE-408D-A503-E546FAE12608}" srcOrd="0" destOrd="0" presId="urn:microsoft.com/office/officeart/2005/8/layout/hChevron3"/>
    <dgm:cxn modelId="{82655405-7AE4-4C4B-81B0-804D9DE06CBA}" type="presOf" srcId="{AB50E748-5857-460F-935A-7C39922ED526}" destId="{C9DF70B7-E714-4ECA-A8B8-333A27F31949}" srcOrd="0" destOrd="0" presId="urn:microsoft.com/office/officeart/2005/8/layout/hChevron3"/>
    <dgm:cxn modelId="{793E713D-51C7-48FE-89B9-6A290C9AC170}" srcId="{9009A463-6AF3-4763-BA62-8066F8EAEDF2}" destId="{F16024A3-8733-4EDF-B3A8-A5F714CDCCCE}" srcOrd="2" destOrd="0" parTransId="{C5CCC944-E110-4335-8BDB-EE6958EEC16C}" sibTransId="{C92347B1-1CA6-439B-BDB4-4EE4A843EDBA}"/>
    <dgm:cxn modelId="{E050EE7D-224F-434C-94B6-2E1FBE2D5AC7}" srcId="{9009A463-6AF3-4763-BA62-8066F8EAEDF2}" destId="{B5692478-ECB8-4694-BEDA-118E8635CB2B}" srcOrd="1" destOrd="0" parTransId="{64CE9CDF-3BB8-4E69-90EE-8941E1F04BEE}" sibTransId="{D18C97F3-B867-40F0-8AE9-FB176B725D92}"/>
    <dgm:cxn modelId="{8E50A2FF-E4EA-43A7-96FC-9837DF335F6A}" type="presOf" srcId="{9009A463-6AF3-4763-BA62-8066F8EAEDF2}" destId="{A0576396-9564-4767-AC7B-656FB452E687}" srcOrd="0" destOrd="0" presId="urn:microsoft.com/office/officeart/2005/8/layout/hChevron3"/>
    <dgm:cxn modelId="{F22A02EB-827B-438A-AFD4-1E42C257C85E}" type="presOf" srcId="{CB0D686B-F4FB-431A-A51C-CD6E385F71C2}" destId="{BB91D9DD-6B07-499C-870B-77266F8958B1}" srcOrd="0" destOrd="0" presId="urn:microsoft.com/office/officeart/2005/8/layout/hChevron3"/>
    <dgm:cxn modelId="{9A059F17-743F-4296-A4BC-EDBBB3123CFD}" srcId="{9009A463-6AF3-4763-BA62-8066F8EAEDF2}" destId="{AB50E748-5857-460F-935A-7C39922ED526}" srcOrd="0" destOrd="0" parTransId="{B9D17804-39D5-4940-A78A-07157DC9CBD7}" sibTransId="{B877554B-C6B5-4E1C-805C-48703B059F61}"/>
    <dgm:cxn modelId="{3CE1502A-F261-4A2A-A1A8-784C7DA99815}" type="presParOf" srcId="{A0576396-9564-4767-AC7B-656FB452E687}" destId="{C9DF70B7-E714-4ECA-A8B8-333A27F31949}" srcOrd="0" destOrd="0" presId="urn:microsoft.com/office/officeart/2005/8/layout/hChevron3"/>
    <dgm:cxn modelId="{DA1FB5F3-79AE-44C9-9E3E-58539BAB27E5}" type="presParOf" srcId="{A0576396-9564-4767-AC7B-656FB452E687}" destId="{5918503A-5442-45EA-A277-03D9DEC2AC19}" srcOrd="1" destOrd="0" presId="urn:microsoft.com/office/officeart/2005/8/layout/hChevron3"/>
    <dgm:cxn modelId="{9D72B681-D16F-48E3-8CA4-2C7F2CE0EC3C}" type="presParOf" srcId="{A0576396-9564-4767-AC7B-656FB452E687}" destId="{A26892DA-0649-4AD2-9895-553849B27C70}" srcOrd="2" destOrd="0" presId="urn:microsoft.com/office/officeart/2005/8/layout/hChevron3"/>
    <dgm:cxn modelId="{BB015D3A-37E9-4A16-82D6-27467C46461C}" type="presParOf" srcId="{A0576396-9564-4767-AC7B-656FB452E687}" destId="{9356F594-352A-4EEF-9F2C-E39DFDD9BD82}" srcOrd="3" destOrd="0" presId="urn:microsoft.com/office/officeart/2005/8/layout/hChevron3"/>
    <dgm:cxn modelId="{2485D87A-596C-4348-ADE1-EE6D6F51AB4F}" type="presParOf" srcId="{A0576396-9564-4767-AC7B-656FB452E687}" destId="{BD081B0D-3ABE-408D-A503-E546FAE12608}" srcOrd="4" destOrd="0" presId="urn:microsoft.com/office/officeart/2005/8/layout/hChevron3"/>
    <dgm:cxn modelId="{EF08E6C2-019B-42BD-AAD5-6C4389674542}" type="presParOf" srcId="{A0576396-9564-4767-AC7B-656FB452E687}" destId="{D750EF8F-EBA1-4C7A-A384-BD503613DD6A}" srcOrd="5" destOrd="0" presId="urn:microsoft.com/office/officeart/2005/8/layout/hChevron3"/>
    <dgm:cxn modelId="{BBDD8528-6E76-43E7-992C-2B3CBC26415C}" type="presParOf" srcId="{A0576396-9564-4767-AC7B-656FB452E687}" destId="{BB91D9DD-6B07-499C-870B-77266F8958B1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009A463-6AF3-4763-BA62-8066F8EAEDF2}" type="doc">
      <dgm:prSet loTypeId="urn:microsoft.com/office/officeart/2005/8/layout/hChevron3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AB50E748-5857-460F-935A-7C39922ED526}">
      <dgm:prSet phldrT="[Text]"/>
      <dgm:spPr>
        <a:solidFill>
          <a:schemeClr val="bg2">
            <a:lumMod val="50000"/>
          </a:schemeClr>
        </a:solidFill>
      </dgm:spPr>
      <dgm:t>
        <a:bodyPr/>
        <a:lstStyle/>
        <a:p>
          <a:pPr algn="l"/>
          <a:r>
            <a:rPr lang="en-US" b="1" dirty="0" smtClean="0"/>
            <a:t>   </a:t>
          </a:r>
          <a:r>
            <a:rPr lang="en-US" b="0" dirty="0" smtClean="0"/>
            <a:t>Edge device</a:t>
          </a:r>
          <a:endParaRPr lang="en-US" b="0" dirty="0"/>
        </a:p>
      </dgm:t>
    </dgm:pt>
    <dgm:pt modelId="{B9D17804-39D5-4940-A78A-07157DC9CBD7}" type="parTrans" cxnId="{9A059F17-743F-4296-A4BC-EDBBB3123CFD}">
      <dgm:prSet/>
      <dgm:spPr/>
      <dgm:t>
        <a:bodyPr/>
        <a:lstStyle/>
        <a:p>
          <a:endParaRPr lang="en-US"/>
        </a:p>
      </dgm:t>
    </dgm:pt>
    <dgm:pt modelId="{B877554B-C6B5-4E1C-805C-48703B059F61}" type="sibTrans" cxnId="{9A059F17-743F-4296-A4BC-EDBBB3123CFD}">
      <dgm:prSet/>
      <dgm:spPr/>
      <dgm:t>
        <a:bodyPr/>
        <a:lstStyle/>
        <a:p>
          <a:endParaRPr lang="en-US"/>
        </a:p>
      </dgm:t>
    </dgm:pt>
    <dgm:pt modelId="{B5692478-ECB8-4694-BEDA-118E8635CB2B}">
      <dgm:prSet phldrT="[Text]"/>
      <dgm:spPr>
        <a:solidFill>
          <a:schemeClr val="accent1">
            <a:lumMod val="75000"/>
          </a:schemeClr>
        </a:solidFill>
      </dgm:spPr>
      <dgm:t>
        <a:bodyPr/>
        <a:lstStyle/>
        <a:p>
          <a:pPr algn="l"/>
          <a:r>
            <a:rPr lang="en-US" dirty="0" smtClean="0"/>
            <a:t>         Edam</a:t>
          </a:r>
          <a:endParaRPr lang="en-US" b="0" dirty="0"/>
        </a:p>
      </dgm:t>
    </dgm:pt>
    <dgm:pt modelId="{64CE9CDF-3BB8-4E69-90EE-8941E1F04BEE}" type="parTrans" cxnId="{E050EE7D-224F-434C-94B6-2E1FBE2D5AC7}">
      <dgm:prSet/>
      <dgm:spPr/>
      <dgm:t>
        <a:bodyPr/>
        <a:lstStyle/>
        <a:p>
          <a:endParaRPr lang="en-US"/>
        </a:p>
      </dgm:t>
    </dgm:pt>
    <dgm:pt modelId="{D18C97F3-B867-40F0-8AE9-FB176B725D92}" type="sibTrans" cxnId="{E050EE7D-224F-434C-94B6-2E1FBE2D5AC7}">
      <dgm:prSet/>
      <dgm:spPr/>
      <dgm:t>
        <a:bodyPr/>
        <a:lstStyle/>
        <a:p>
          <a:endParaRPr lang="en-US"/>
        </a:p>
      </dgm:t>
    </dgm:pt>
    <dgm:pt modelId="{F16024A3-8733-4EDF-B3A8-A5F714CDCCCE}">
      <dgm:prSet phldrT="[Text]"/>
      <dgm:spPr>
        <a:solidFill>
          <a:schemeClr val="accent2">
            <a:lumMod val="75000"/>
          </a:schemeClr>
        </a:solidFill>
      </dgm:spPr>
      <dgm:t>
        <a:bodyPr/>
        <a:lstStyle/>
        <a:p>
          <a:pPr algn="l"/>
          <a:r>
            <a:rPr lang="en-US" dirty="0" smtClean="0"/>
            <a:t>Network switch</a:t>
          </a:r>
          <a:endParaRPr lang="en-US" b="0" dirty="0"/>
        </a:p>
      </dgm:t>
    </dgm:pt>
    <dgm:pt modelId="{C5CCC944-E110-4335-8BDB-EE6958EEC16C}" type="parTrans" cxnId="{793E713D-51C7-48FE-89B9-6A290C9AC170}">
      <dgm:prSet/>
      <dgm:spPr/>
      <dgm:t>
        <a:bodyPr/>
        <a:lstStyle/>
        <a:p>
          <a:endParaRPr lang="en-US"/>
        </a:p>
      </dgm:t>
    </dgm:pt>
    <dgm:pt modelId="{C92347B1-1CA6-439B-BDB4-4EE4A843EDBA}" type="sibTrans" cxnId="{793E713D-51C7-48FE-89B9-6A290C9AC170}">
      <dgm:prSet/>
      <dgm:spPr/>
      <dgm:t>
        <a:bodyPr/>
        <a:lstStyle/>
        <a:p>
          <a:endParaRPr lang="en-US"/>
        </a:p>
      </dgm:t>
    </dgm:pt>
    <dgm:pt modelId="{CB0D686B-F4FB-431A-A51C-CD6E385F71C2}">
      <dgm:prSet phldrT="[Text]"/>
      <dgm:spPr>
        <a:solidFill>
          <a:srgbClr val="FFC000"/>
        </a:solidFill>
      </dgm:spPr>
      <dgm:t>
        <a:bodyPr/>
        <a:lstStyle/>
        <a:p>
          <a:r>
            <a:rPr lang="en-US" b="1" dirty="0" smtClean="0"/>
            <a:t>ELK</a:t>
          </a:r>
          <a:endParaRPr lang="en-US" b="1" dirty="0"/>
        </a:p>
      </dgm:t>
    </dgm:pt>
    <dgm:pt modelId="{F2F3BBFC-B42C-4F27-A8F1-50E04AF15E4B}" type="parTrans" cxnId="{F8DA92D2-F8C7-4D95-8DD6-4F155AE7EF3C}">
      <dgm:prSet/>
      <dgm:spPr/>
      <dgm:t>
        <a:bodyPr/>
        <a:lstStyle/>
        <a:p>
          <a:endParaRPr lang="en-US"/>
        </a:p>
      </dgm:t>
    </dgm:pt>
    <dgm:pt modelId="{7E4FE734-B35C-4410-879C-A54B9AFE9012}" type="sibTrans" cxnId="{F8DA92D2-F8C7-4D95-8DD6-4F155AE7EF3C}">
      <dgm:prSet/>
      <dgm:spPr/>
      <dgm:t>
        <a:bodyPr/>
        <a:lstStyle/>
        <a:p>
          <a:endParaRPr lang="en-US"/>
        </a:p>
      </dgm:t>
    </dgm:pt>
    <dgm:pt modelId="{A0576396-9564-4767-AC7B-656FB452E687}" type="pres">
      <dgm:prSet presAssocID="{9009A463-6AF3-4763-BA62-8066F8EAEDF2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9DF70B7-E714-4ECA-A8B8-333A27F31949}" type="pres">
      <dgm:prSet presAssocID="{AB50E748-5857-460F-935A-7C39922ED526}" presName="parTxOnly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18503A-5442-45EA-A277-03D9DEC2AC19}" type="pres">
      <dgm:prSet presAssocID="{B877554B-C6B5-4E1C-805C-48703B059F61}" presName="parSpace" presStyleCnt="0"/>
      <dgm:spPr/>
      <dgm:t>
        <a:bodyPr/>
        <a:lstStyle/>
        <a:p>
          <a:endParaRPr lang="en-US"/>
        </a:p>
      </dgm:t>
    </dgm:pt>
    <dgm:pt modelId="{A26892DA-0649-4AD2-9895-553849B27C70}" type="pres">
      <dgm:prSet presAssocID="{B5692478-ECB8-4694-BEDA-118E8635CB2B}" presName="parTxOnly" presStyleLbl="node1" presStyleIdx="1" presStyleCnt="4" custLinFactNeighborX="-5549" custLinFactNeighborY="-26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56F594-352A-4EEF-9F2C-E39DFDD9BD82}" type="pres">
      <dgm:prSet presAssocID="{D18C97F3-B867-40F0-8AE9-FB176B725D92}" presName="parSpace" presStyleCnt="0"/>
      <dgm:spPr/>
      <dgm:t>
        <a:bodyPr/>
        <a:lstStyle/>
        <a:p>
          <a:endParaRPr lang="en-US"/>
        </a:p>
      </dgm:t>
    </dgm:pt>
    <dgm:pt modelId="{BD081B0D-3ABE-408D-A503-E546FAE12608}" type="pres">
      <dgm:prSet presAssocID="{F16024A3-8733-4EDF-B3A8-A5F714CDCCCE}" presName="parTxOnly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50EF8F-EBA1-4C7A-A384-BD503613DD6A}" type="pres">
      <dgm:prSet presAssocID="{C92347B1-1CA6-439B-BDB4-4EE4A843EDBA}" presName="parSpace" presStyleCnt="0"/>
      <dgm:spPr/>
      <dgm:t>
        <a:bodyPr/>
        <a:lstStyle/>
        <a:p>
          <a:endParaRPr lang="en-US"/>
        </a:p>
      </dgm:t>
    </dgm:pt>
    <dgm:pt modelId="{BB91D9DD-6B07-499C-870B-77266F8958B1}" type="pres">
      <dgm:prSet presAssocID="{CB0D686B-F4FB-431A-A51C-CD6E385F71C2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DA92D2-F8C7-4D95-8DD6-4F155AE7EF3C}" srcId="{9009A463-6AF3-4763-BA62-8066F8EAEDF2}" destId="{CB0D686B-F4FB-431A-A51C-CD6E385F71C2}" srcOrd="3" destOrd="0" parTransId="{F2F3BBFC-B42C-4F27-A8F1-50E04AF15E4B}" sibTransId="{7E4FE734-B35C-4410-879C-A54B9AFE9012}"/>
    <dgm:cxn modelId="{7DB897BE-3CC9-4B1C-98C9-8C5CC1A5C061}" type="presOf" srcId="{B5692478-ECB8-4694-BEDA-118E8635CB2B}" destId="{A26892DA-0649-4AD2-9895-553849B27C70}" srcOrd="0" destOrd="0" presId="urn:microsoft.com/office/officeart/2005/8/layout/hChevron3"/>
    <dgm:cxn modelId="{51CBE574-03AE-4362-93ED-DE64447AD9EC}" type="presOf" srcId="{F16024A3-8733-4EDF-B3A8-A5F714CDCCCE}" destId="{BD081B0D-3ABE-408D-A503-E546FAE12608}" srcOrd="0" destOrd="0" presId="urn:microsoft.com/office/officeart/2005/8/layout/hChevron3"/>
    <dgm:cxn modelId="{82655405-7AE4-4C4B-81B0-804D9DE06CBA}" type="presOf" srcId="{AB50E748-5857-460F-935A-7C39922ED526}" destId="{C9DF70B7-E714-4ECA-A8B8-333A27F31949}" srcOrd="0" destOrd="0" presId="urn:microsoft.com/office/officeart/2005/8/layout/hChevron3"/>
    <dgm:cxn modelId="{793E713D-51C7-48FE-89B9-6A290C9AC170}" srcId="{9009A463-6AF3-4763-BA62-8066F8EAEDF2}" destId="{F16024A3-8733-4EDF-B3A8-A5F714CDCCCE}" srcOrd="2" destOrd="0" parTransId="{C5CCC944-E110-4335-8BDB-EE6958EEC16C}" sibTransId="{C92347B1-1CA6-439B-BDB4-4EE4A843EDBA}"/>
    <dgm:cxn modelId="{E050EE7D-224F-434C-94B6-2E1FBE2D5AC7}" srcId="{9009A463-6AF3-4763-BA62-8066F8EAEDF2}" destId="{B5692478-ECB8-4694-BEDA-118E8635CB2B}" srcOrd="1" destOrd="0" parTransId="{64CE9CDF-3BB8-4E69-90EE-8941E1F04BEE}" sibTransId="{D18C97F3-B867-40F0-8AE9-FB176B725D92}"/>
    <dgm:cxn modelId="{8E50A2FF-E4EA-43A7-96FC-9837DF335F6A}" type="presOf" srcId="{9009A463-6AF3-4763-BA62-8066F8EAEDF2}" destId="{A0576396-9564-4767-AC7B-656FB452E687}" srcOrd="0" destOrd="0" presId="urn:microsoft.com/office/officeart/2005/8/layout/hChevron3"/>
    <dgm:cxn modelId="{F22A02EB-827B-438A-AFD4-1E42C257C85E}" type="presOf" srcId="{CB0D686B-F4FB-431A-A51C-CD6E385F71C2}" destId="{BB91D9DD-6B07-499C-870B-77266F8958B1}" srcOrd="0" destOrd="0" presId="urn:microsoft.com/office/officeart/2005/8/layout/hChevron3"/>
    <dgm:cxn modelId="{9A059F17-743F-4296-A4BC-EDBBB3123CFD}" srcId="{9009A463-6AF3-4763-BA62-8066F8EAEDF2}" destId="{AB50E748-5857-460F-935A-7C39922ED526}" srcOrd="0" destOrd="0" parTransId="{B9D17804-39D5-4940-A78A-07157DC9CBD7}" sibTransId="{B877554B-C6B5-4E1C-805C-48703B059F61}"/>
    <dgm:cxn modelId="{3CE1502A-F261-4A2A-A1A8-784C7DA99815}" type="presParOf" srcId="{A0576396-9564-4767-AC7B-656FB452E687}" destId="{C9DF70B7-E714-4ECA-A8B8-333A27F31949}" srcOrd="0" destOrd="0" presId="urn:microsoft.com/office/officeart/2005/8/layout/hChevron3"/>
    <dgm:cxn modelId="{DA1FB5F3-79AE-44C9-9E3E-58539BAB27E5}" type="presParOf" srcId="{A0576396-9564-4767-AC7B-656FB452E687}" destId="{5918503A-5442-45EA-A277-03D9DEC2AC19}" srcOrd="1" destOrd="0" presId="urn:microsoft.com/office/officeart/2005/8/layout/hChevron3"/>
    <dgm:cxn modelId="{9D72B681-D16F-48E3-8CA4-2C7F2CE0EC3C}" type="presParOf" srcId="{A0576396-9564-4767-AC7B-656FB452E687}" destId="{A26892DA-0649-4AD2-9895-553849B27C70}" srcOrd="2" destOrd="0" presId="urn:microsoft.com/office/officeart/2005/8/layout/hChevron3"/>
    <dgm:cxn modelId="{BB015D3A-37E9-4A16-82D6-27467C46461C}" type="presParOf" srcId="{A0576396-9564-4767-AC7B-656FB452E687}" destId="{9356F594-352A-4EEF-9F2C-E39DFDD9BD82}" srcOrd="3" destOrd="0" presId="urn:microsoft.com/office/officeart/2005/8/layout/hChevron3"/>
    <dgm:cxn modelId="{2485D87A-596C-4348-ADE1-EE6D6F51AB4F}" type="presParOf" srcId="{A0576396-9564-4767-AC7B-656FB452E687}" destId="{BD081B0D-3ABE-408D-A503-E546FAE12608}" srcOrd="4" destOrd="0" presId="urn:microsoft.com/office/officeart/2005/8/layout/hChevron3"/>
    <dgm:cxn modelId="{EF08E6C2-019B-42BD-AAD5-6C4389674542}" type="presParOf" srcId="{A0576396-9564-4767-AC7B-656FB452E687}" destId="{D750EF8F-EBA1-4C7A-A384-BD503613DD6A}" srcOrd="5" destOrd="0" presId="urn:microsoft.com/office/officeart/2005/8/layout/hChevron3"/>
    <dgm:cxn modelId="{BBDD8528-6E76-43E7-992C-2B3CBC26415C}" type="presParOf" srcId="{A0576396-9564-4767-AC7B-656FB452E687}" destId="{BB91D9DD-6B07-499C-870B-77266F8958B1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E95DD38-D690-4B16-A4E4-4FC6E0893325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06F51923-0B96-472B-82B7-C4DD6D673EEB}">
      <dgm:prSet phldrT="[Text]" custT="1"/>
      <dgm:spPr/>
      <dgm:t>
        <a:bodyPr/>
        <a:lstStyle/>
        <a:p>
          <a:r>
            <a:rPr lang="en-US" sz="2000" dirty="0" smtClean="0"/>
            <a:t>Data Pipeline</a:t>
          </a:r>
          <a:endParaRPr lang="en-US" sz="2000" dirty="0"/>
        </a:p>
      </dgm:t>
    </dgm:pt>
    <dgm:pt modelId="{78468702-9BCA-4FA5-ADC2-0FACD43DE483}" type="parTrans" cxnId="{0AF40CB1-2AC5-4297-9697-5FAB8B1F7BD2}">
      <dgm:prSet/>
      <dgm:spPr/>
      <dgm:t>
        <a:bodyPr/>
        <a:lstStyle/>
        <a:p>
          <a:endParaRPr lang="en-US"/>
        </a:p>
      </dgm:t>
    </dgm:pt>
    <dgm:pt modelId="{919FDAA6-27D2-4834-9AE1-2CEB5315F894}" type="sibTrans" cxnId="{0AF40CB1-2AC5-4297-9697-5FAB8B1F7BD2}">
      <dgm:prSet/>
      <dgm:spPr/>
      <dgm:t>
        <a:bodyPr/>
        <a:lstStyle/>
        <a:p>
          <a:endParaRPr lang="en-US"/>
        </a:p>
      </dgm:t>
    </dgm:pt>
    <dgm:pt modelId="{8C9BA32B-951C-47BF-BFB8-522A0E9EA5E4}" type="pres">
      <dgm:prSet presAssocID="{3E95DD38-D690-4B16-A4E4-4FC6E0893325}" presName="Name0" presStyleCnt="0">
        <dgm:presLayoutVars>
          <dgm:dir/>
          <dgm:animLvl val="lvl"/>
          <dgm:resizeHandles val="exact"/>
        </dgm:presLayoutVars>
      </dgm:prSet>
      <dgm:spPr/>
    </dgm:pt>
    <dgm:pt modelId="{8A6F489D-1DB8-45F7-9943-C7353573B7FB}" type="pres">
      <dgm:prSet presAssocID="{3E95DD38-D690-4B16-A4E4-4FC6E0893325}" presName="dummy" presStyleCnt="0"/>
      <dgm:spPr/>
    </dgm:pt>
    <dgm:pt modelId="{678664AD-696F-41C6-B7A7-09AAA0377B45}" type="pres">
      <dgm:prSet presAssocID="{3E95DD38-D690-4B16-A4E4-4FC6E0893325}" presName="linH" presStyleCnt="0"/>
      <dgm:spPr/>
    </dgm:pt>
    <dgm:pt modelId="{23D683C0-35FE-4032-B15A-2F01FF7A907B}" type="pres">
      <dgm:prSet presAssocID="{3E95DD38-D690-4B16-A4E4-4FC6E0893325}" presName="padding1" presStyleCnt="0"/>
      <dgm:spPr/>
    </dgm:pt>
    <dgm:pt modelId="{9AA3DF58-42B7-4702-BC4A-A5FA2E914B8E}" type="pres">
      <dgm:prSet presAssocID="{06F51923-0B96-472B-82B7-C4DD6D673EEB}" presName="linV" presStyleCnt="0"/>
      <dgm:spPr/>
    </dgm:pt>
    <dgm:pt modelId="{402BCD4B-C7F9-467B-B687-CF5106BEB54B}" type="pres">
      <dgm:prSet presAssocID="{06F51923-0B96-472B-82B7-C4DD6D673EEB}" presName="spVertical1" presStyleCnt="0"/>
      <dgm:spPr/>
    </dgm:pt>
    <dgm:pt modelId="{55B78E68-BDDE-492E-B922-1F680F88CA09}" type="pres">
      <dgm:prSet presAssocID="{06F51923-0B96-472B-82B7-C4DD6D673EEB}" presName="parTx" presStyleLbl="revTx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5DCFF0-3338-4352-8F81-1246D938E871}" type="pres">
      <dgm:prSet presAssocID="{06F51923-0B96-472B-82B7-C4DD6D673EEB}" presName="spVertical2" presStyleCnt="0"/>
      <dgm:spPr/>
    </dgm:pt>
    <dgm:pt modelId="{46D69A8C-BF0A-4FE0-BB05-F206EAEED3F0}" type="pres">
      <dgm:prSet presAssocID="{06F51923-0B96-472B-82B7-C4DD6D673EEB}" presName="spVertical3" presStyleCnt="0"/>
      <dgm:spPr/>
    </dgm:pt>
    <dgm:pt modelId="{56CA0D71-6846-4386-9418-259AE2CC6BEA}" type="pres">
      <dgm:prSet presAssocID="{3E95DD38-D690-4B16-A4E4-4FC6E0893325}" presName="padding2" presStyleCnt="0"/>
      <dgm:spPr/>
    </dgm:pt>
    <dgm:pt modelId="{C8A7E0B0-3B62-4686-9EA0-1A6421B0FDF8}" type="pres">
      <dgm:prSet presAssocID="{3E95DD38-D690-4B16-A4E4-4FC6E0893325}" presName="negArrow" presStyleCnt="0"/>
      <dgm:spPr/>
    </dgm:pt>
    <dgm:pt modelId="{7EBB6D08-C8DB-4D4E-BE72-73347170E095}" type="pres">
      <dgm:prSet presAssocID="{3E95DD38-D690-4B16-A4E4-4FC6E0893325}" presName="backgroundArrow" presStyleLbl="node1" presStyleIdx="0" presStyleCnt="1"/>
      <dgm:spPr/>
    </dgm:pt>
  </dgm:ptLst>
  <dgm:cxnLst>
    <dgm:cxn modelId="{EB787A16-7E13-4697-9135-0D84531D547F}" type="presOf" srcId="{3E95DD38-D690-4B16-A4E4-4FC6E0893325}" destId="{8C9BA32B-951C-47BF-BFB8-522A0E9EA5E4}" srcOrd="0" destOrd="0" presId="urn:microsoft.com/office/officeart/2005/8/layout/hProcess3"/>
    <dgm:cxn modelId="{0AF40CB1-2AC5-4297-9697-5FAB8B1F7BD2}" srcId="{3E95DD38-D690-4B16-A4E4-4FC6E0893325}" destId="{06F51923-0B96-472B-82B7-C4DD6D673EEB}" srcOrd="0" destOrd="0" parTransId="{78468702-9BCA-4FA5-ADC2-0FACD43DE483}" sibTransId="{919FDAA6-27D2-4834-9AE1-2CEB5315F894}"/>
    <dgm:cxn modelId="{D78112CC-FA4B-4791-B129-289E2325491A}" type="presOf" srcId="{06F51923-0B96-472B-82B7-C4DD6D673EEB}" destId="{55B78E68-BDDE-492E-B922-1F680F88CA09}" srcOrd="0" destOrd="0" presId="urn:microsoft.com/office/officeart/2005/8/layout/hProcess3"/>
    <dgm:cxn modelId="{ED6B4A18-A11D-45A1-AB73-8EBD7DDE3038}" type="presParOf" srcId="{8C9BA32B-951C-47BF-BFB8-522A0E9EA5E4}" destId="{8A6F489D-1DB8-45F7-9943-C7353573B7FB}" srcOrd="0" destOrd="0" presId="urn:microsoft.com/office/officeart/2005/8/layout/hProcess3"/>
    <dgm:cxn modelId="{4D0CDE97-D474-44EA-9B2E-5C5FC5A50BA8}" type="presParOf" srcId="{8C9BA32B-951C-47BF-BFB8-522A0E9EA5E4}" destId="{678664AD-696F-41C6-B7A7-09AAA0377B45}" srcOrd="1" destOrd="0" presId="urn:microsoft.com/office/officeart/2005/8/layout/hProcess3"/>
    <dgm:cxn modelId="{92CE82BF-0C85-458A-85CA-FCBB4B0347D6}" type="presParOf" srcId="{678664AD-696F-41C6-B7A7-09AAA0377B45}" destId="{23D683C0-35FE-4032-B15A-2F01FF7A907B}" srcOrd="0" destOrd="0" presId="urn:microsoft.com/office/officeart/2005/8/layout/hProcess3"/>
    <dgm:cxn modelId="{6F0DC989-7B09-48A6-B0F7-2868F8CE5DCF}" type="presParOf" srcId="{678664AD-696F-41C6-B7A7-09AAA0377B45}" destId="{9AA3DF58-42B7-4702-BC4A-A5FA2E914B8E}" srcOrd="1" destOrd="0" presId="urn:microsoft.com/office/officeart/2005/8/layout/hProcess3"/>
    <dgm:cxn modelId="{EC8EB24D-C1DE-40DE-98E3-C796089B2C25}" type="presParOf" srcId="{9AA3DF58-42B7-4702-BC4A-A5FA2E914B8E}" destId="{402BCD4B-C7F9-467B-B687-CF5106BEB54B}" srcOrd="0" destOrd="0" presId="urn:microsoft.com/office/officeart/2005/8/layout/hProcess3"/>
    <dgm:cxn modelId="{3044E168-21FB-41D2-9650-AB2FB8C61D44}" type="presParOf" srcId="{9AA3DF58-42B7-4702-BC4A-A5FA2E914B8E}" destId="{55B78E68-BDDE-492E-B922-1F680F88CA09}" srcOrd="1" destOrd="0" presId="urn:microsoft.com/office/officeart/2005/8/layout/hProcess3"/>
    <dgm:cxn modelId="{62A7AED2-1863-4FE0-BD89-7BEDEC43C6BC}" type="presParOf" srcId="{9AA3DF58-42B7-4702-BC4A-A5FA2E914B8E}" destId="{C65DCFF0-3338-4352-8F81-1246D938E871}" srcOrd="2" destOrd="0" presId="urn:microsoft.com/office/officeart/2005/8/layout/hProcess3"/>
    <dgm:cxn modelId="{14A63E5E-CE7E-46D6-8888-F0AC9F5AB4E4}" type="presParOf" srcId="{9AA3DF58-42B7-4702-BC4A-A5FA2E914B8E}" destId="{46D69A8C-BF0A-4FE0-BB05-F206EAEED3F0}" srcOrd="3" destOrd="0" presId="urn:microsoft.com/office/officeart/2005/8/layout/hProcess3"/>
    <dgm:cxn modelId="{919E7AF0-792D-40FF-8003-6552C56415AF}" type="presParOf" srcId="{678664AD-696F-41C6-B7A7-09AAA0377B45}" destId="{56CA0D71-6846-4386-9418-259AE2CC6BEA}" srcOrd="2" destOrd="0" presId="urn:microsoft.com/office/officeart/2005/8/layout/hProcess3"/>
    <dgm:cxn modelId="{13DA72C3-BEC9-4A48-BF80-DABD97ACF781}" type="presParOf" srcId="{678664AD-696F-41C6-B7A7-09AAA0377B45}" destId="{C8A7E0B0-3B62-4686-9EA0-1A6421B0FDF8}" srcOrd="3" destOrd="0" presId="urn:microsoft.com/office/officeart/2005/8/layout/hProcess3"/>
    <dgm:cxn modelId="{58C4F060-9B97-4892-A2A0-F0B1DDE89999}" type="presParOf" srcId="{678664AD-696F-41C6-B7A7-09AAA0377B45}" destId="{7EBB6D08-C8DB-4D4E-BE72-73347170E095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3E95DD38-D690-4B16-A4E4-4FC6E0893325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06F51923-0B96-472B-82B7-C4DD6D673EEB}">
      <dgm:prSet phldrT="[Text]" custT="1"/>
      <dgm:spPr/>
      <dgm:t>
        <a:bodyPr/>
        <a:lstStyle/>
        <a:p>
          <a:r>
            <a:rPr lang="en-US" sz="2000" dirty="0" err="1" smtClean="0"/>
            <a:t>visualisation</a:t>
          </a:r>
          <a:endParaRPr lang="en-US" sz="2000" dirty="0"/>
        </a:p>
      </dgm:t>
    </dgm:pt>
    <dgm:pt modelId="{78468702-9BCA-4FA5-ADC2-0FACD43DE483}" type="parTrans" cxnId="{0AF40CB1-2AC5-4297-9697-5FAB8B1F7BD2}">
      <dgm:prSet/>
      <dgm:spPr/>
      <dgm:t>
        <a:bodyPr/>
        <a:lstStyle/>
        <a:p>
          <a:endParaRPr lang="en-US"/>
        </a:p>
      </dgm:t>
    </dgm:pt>
    <dgm:pt modelId="{919FDAA6-27D2-4834-9AE1-2CEB5315F894}" type="sibTrans" cxnId="{0AF40CB1-2AC5-4297-9697-5FAB8B1F7BD2}">
      <dgm:prSet/>
      <dgm:spPr/>
      <dgm:t>
        <a:bodyPr/>
        <a:lstStyle/>
        <a:p>
          <a:endParaRPr lang="en-US"/>
        </a:p>
      </dgm:t>
    </dgm:pt>
    <dgm:pt modelId="{8C9BA32B-951C-47BF-BFB8-522A0E9EA5E4}" type="pres">
      <dgm:prSet presAssocID="{3E95DD38-D690-4B16-A4E4-4FC6E0893325}" presName="Name0" presStyleCnt="0">
        <dgm:presLayoutVars>
          <dgm:dir/>
          <dgm:animLvl val="lvl"/>
          <dgm:resizeHandles val="exact"/>
        </dgm:presLayoutVars>
      </dgm:prSet>
      <dgm:spPr/>
    </dgm:pt>
    <dgm:pt modelId="{8A6F489D-1DB8-45F7-9943-C7353573B7FB}" type="pres">
      <dgm:prSet presAssocID="{3E95DD38-D690-4B16-A4E4-4FC6E0893325}" presName="dummy" presStyleCnt="0"/>
      <dgm:spPr/>
    </dgm:pt>
    <dgm:pt modelId="{678664AD-696F-41C6-B7A7-09AAA0377B45}" type="pres">
      <dgm:prSet presAssocID="{3E95DD38-D690-4B16-A4E4-4FC6E0893325}" presName="linH" presStyleCnt="0"/>
      <dgm:spPr/>
    </dgm:pt>
    <dgm:pt modelId="{23D683C0-35FE-4032-B15A-2F01FF7A907B}" type="pres">
      <dgm:prSet presAssocID="{3E95DD38-D690-4B16-A4E4-4FC6E0893325}" presName="padding1" presStyleCnt="0"/>
      <dgm:spPr/>
    </dgm:pt>
    <dgm:pt modelId="{9AA3DF58-42B7-4702-BC4A-A5FA2E914B8E}" type="pres">
      <dgm:prSet presAssocID="{06F51923-0B96-472B-82B7-C4DD6D673EEB}" presName="linV" presStyleCnt="0"/>
      <dgm:spPr/>
    </dgm:pt>
    <dgm:pt modelId="{402BCD4B-C7F9-467B-B687-CF5106BEB54B}" type="pres">
      <dgm:prSet presAssocID="{06F51923-0B96-472B-82B7-C4DD6D673EEB}" presName="spVertical1" presStyleCnt="0"/>
      <dgm:spPr/>
    </dgm:pt>
    <dgm:pt modelId="{55B78E68-BDDE-492E-B922-1F680F88CA09}" type="pres">
      <dgm:prSet presAssocID="{06F51923-0B96-472B-82B7-C4DD6D673EEB}" presName="parTx" presStyleLbl="revTx" presStyleIdx="0" presStyleCnt="1" custAng="20016415" custLinFactNeighborX="5790" custLinFactNeighborY="-8483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5DCFF0-3338-4352-8F81-1246D938E871}" type="pres">
      <dgm:prSet presAssocID="{06F51923-0B96-472B-82B7-C4DD6D673EEB}" presName="spVertical2" presStyleCnt="0"/>
      <dgm:spPr/>
    </dgm:pt>
    <dgm:pt modelId="{46D69A8C-BF0A-4FE0-BB05-F206EAEED3F0}" type="pres">
      <dgm:prSet presAssocID="{06F51923-0B96-472B-82B7-C4DD6D673EEB}" presName="spVertical3" presStyleCnt="0"/>
      <dgm:spPr/>
    </dgm:pt>
    <dgm:pt modelId="{56CA0D71-6846-4386-9418-259AE2CC6BEA}" type="pres">
      <dgm:prSet presAssocID="{3E95DD38-D690-4B16-A4E4-4FC6E0893325}" presName="padding2" presStyleCnt="0"/>
      <dgm:spPr/>
    </dgm:pt>
    <dgm:pt modelId="{C8A7E0B0-3B62-4686-9EA0-1A6421B0FDF8}" type="pres">
      <dgm:prSet presAssocID="{3E95DD38-D690-4B16-A4E4-4FC6E0893325}" presName="negArrow" presStyleCnt="0"/>
      <dgm:spPr/>
    </dgm:pt>
    <dgm:pt modelId="{7EBB6D08-C8DB-4D4E-BE72-73347170E095}" type="pres">
      <dgm:prSet presAssocID="{3E95DD38-D690-4B16-A4E4-4FC6E0893325}" presName="backgroundArrow" presStyleLbl="node1" presStyleIdx="0" presStyleCnt="1" custAng="9203609" custScaleX="73493" custScaleY="93364" custLinFactNeighborX="1490" custLinFactNeighborY="-10753"/>
      <dgm:spPr/>
    </dgm:pt>
  </dgm:ptLst>
  <dgm:cxnLst>
    <dgm:cxn modelId="{EB787A16-7E13-4697-9135-0D84531D547F}" type="presOf" srcId="{3E95DD38-D690-4B16-A4E4-4FC6E0893325}" destId="{8C9BA32B-951C-47BF-BFB8-522A0E9EA5E4}" srcOrd="0" destOrd="0" presId="urn:microsoft.com/office/officeart/2005/8/layout/hProcess3"/>
    <dgm:cxn modelId="{0AF40CB1-2AC5-4297-9697-5FAB8B1F7BD2}" srcId="{3E95DD38-D690-4B16-A4E4-4FC6E0893325}" destId="{06F51923-0B96-472B-82B7-C4DD6D673EEB}" srcOrd="0" destOrd="0" parTransId="{78468702-9BCA-4FA5-ADC2-0FACD43DE483}" sibTransId="{919FDAA6-27D2-4834-9AE1-2CEB5315F894}"/>
    <dgm:cxn modelId="{D78112CC-FA4B-4791-B129-289E2325491A}" type="presOf" srcId="{06F51923-0B96-472B-82B7-C4DD6D673EEB}" destId="{55B78E68-BDDE-492E-B922-1F680F88CA09}" srcOrd="0" destOrd="0" presId="urn:microsoft.com/office/officeart/2005/8/layout/hProcess3"/>
    <dgm:cxn modelId="{ED6B4A18-A11D-45A1-AB73-8EBD7DDE3038}" type="presParOf" srcId="{8C9BA32B-951C-47BF-BFB8-522A0E9EA5E4}" destId="{8A6F489D-1DB8-45F7-9943-C7353573B7FB}" srcOrd="0" destOrd="0" presId="urn:microsoft.com/office/officeart/2005/8/layout/hProcess3"/>
    <dgm:cxn modelId="{4D0CDE97-D474-44EA-9B2E-5C5FC5A50BA8}" type="presParOf" srcId="{8C9BA32B-951C-47BF-BFB8-522A0E9EA5E4}" destId="{678664AD-696F-41C6-B7A7-09AAA0377B45}" srcOrd="1" destOrd="0" presId="urn:microsoft.com/office/officeart/2005/8/layout/hProcess3"/>
    <dgm:cxn modelId="{92CE82BF-0C85-458A-85CA-FCBB4B0347D6}" type="presParOf" srcId="{678664AD-696F-41C6-B7A7-09AAA0377B45}" destId="{23D683C0-35FE-4032-B15A-2F01FF7A907B}" srcOrd="0" destOrd="0" presId="urn:microsoft.com/office/officeart/2005/8/layout/hProcess3"/>
    <dgm:cxn modelId="{6F0DC989-7B09-48A6-B0F7-2868F8CE5DCF}" type="presParOf" srcId="{678664AD-696F-41C6-B7A7-09AAA0377B45}" destId="{9AA3DF58-42B7-4702-BC4A-A5FA2E914B8E}" srcOrd="1" destOrd="0" presId="urn:microsoft.com/office/officeart/2005/8/layout/hProcess3"/>
    <dgm:cxn modelId="{EC8EB24D-C1DE-40DE-98E3-C796089B2C25}" type="presParOf" srcId="{9AA3DF58-42B7-4702-BC4A-A5FA2E914B8E}" destId="{402BCD4B-C7F9-467B-B687-CF5106BEB54B}" srcOrd="0" destOrd="0" presId="urn:microsoft.com/office/officeart/2005/8/layout/hProcess3"/>
    <dgm:cxn modelId="{3044E168-21FB-41D2-9650-AB2FB8C61D44}" type="presParOf" srcId="{9AA3DF58-42B7-4702-BC4A-A5FA2E914B8E}" destId="{55B78E68-BDDE-492E-B922-1F680F88CA09}" srcOrd="1" destOrd="0" presId="urn:microsoft.com/office/officeart/2005/8/layout/hProcess3"/>
    <dgm:cxn modelId="{62A7AED2-1863-4FE0-BD89-7BEDEC43C6BC}" type="presParOf" srcId="{9AA3DF58-42B7-4702-BC4A-A5FA2E914B8E}" destId="{C65DCFF0-3338-4352-8F81-1246D938E871}" srcOrd="2" destOrd="0" presId="urn:microsoft.com/office/officeart/2005/8/layout/hProcess3"/>
    <dgm:cxn modelId="{14A63E5E-CE7E-46D6-8888-F0AC9F5AB4E4}" type="presParOf" srcId="{9AA3DF58-42B7-4702-BC4A-A5FA2E914B8E}" destId="{46D69A8C-BF0A-4FE0-BB05-F206EAEED3F0}" srcOrd="3" destOrd="0" presId="urn:microsoft.com/office/officeart/2005/8/layout/hProcess3"/>
    <dgm:cxn modelId="{919E7AF0-792D-40FF-8003-6552C56415AF}" type="presParOf" srcId="{678664AD-696F-41C6-B7A7-09AAA0377B45}" destId="{56CA0D71-6846-4386-9418-259AE2CC6BEA}" srcOrd="2" destOrd="0" presId="urn:microsoft.com/office/officeart/2005/8/layout/hProcess3"/>
    <dgm:cxn modelId="{13DA72C3-BEC9-4A48-BF80-DABD97ACF781}" type="presParOf" srcId="{678664AD-696F-41C6-B7A7-09AAA0377B45}" destId="{C8A7E0B0-3B62-4686-9EA0-1A6421B0FDF8}" srcOrd="3" destOrd="0" presId="urn:microsoft.com/office/officeart/2005/8/layout/hProcess3"/>
    <dgm:cxn modelId="{58C4F060-9B97-4892-A2A0-F0B1DDE89999}" type="presParOf" srcId="{678664AD-696F-41C6-B7A7-09AAA0377B45}" destId="{7EBB6D08-C8DB-4D4E-BE72-73347170E095}" srcOrd="4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203353A-97E3-4AED-A6C5-F86C2E5B419C}" type="doc">
      <dgm:prSet loTypeId="urn:microsoft.com/office/officeart/2005/8/layout/arrow6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5E15D0F-22BB-4BFB-88AE-6F340C8F9FE1}">
      <dgm:prSet phldrT="[Text]"/>
      <dgm:spPr/>
      <dgm:t>
        <a:bodyPr/>
        <a:lstStyle/>
        <a:p>
          <a:r>
            <a:rPr lang="en-US" dirty="0" smtClean="0"/>
            <a:t>data</a:t>
          </a:r>
          <a:endParaRPr lang="en-US" dirty="0"/>
        </a:p>
      </dgm:t>
    </dgm:pt>
    <dgm:pt modelId="{D0E4E877-5CFB-40D7-B3C7-65072B9F5171}" type="parTrans" cxnId="{A2A155D7-BBE2-4FE3-A23E-B5CDE4E0815A}">
      <dgm:prSet/>
      <dgm:spPr/>
      <dgm:t>
        <a:bodyPr/>
        <a:lstStyle/>
        <a:p>
          <a:endParaRPr lang="en-US"/>
        </a:p>
      </dgm:t>
    </dgm:pt>
    <dgm:pt modelId="{C8B4CFD1-7694-47E9-8B7D-54C404D1DFE0}" type="sibTrans" cxnId="{A2A155D7-BBE2-4FE3-A23E-B5CDE4E0815A}">
      <dgm:prSet/>
      <dgm:spPr/>
      <dgm:t>
        <a:bodyPr/>
        <a:lstStyle/>
        <a:p>
          <a:endParaRPr lang="en-US"/>
        </a:p>
      </dgm:t>
    </dgm:pt>
    <dgm:pt modelId="{B06ED899-3D17-41B2-83BC-7C9490A40389}">
      <dgm:prSet phldrT="[Text]"/>
      <dgm:spPr/>
      <dgm:t>
        <a:bodyPr/>
        <a:lstStyle/>
        <a:p>
          <a:r>
            <a:rPr lang="en-US" dirty="0" smtClean="0"/>
            <a:t>data</a:t>
          </a:r>
          <a:endParaRPr lang="en-US" dirty="0"/>
        </a:p>
      </dgm:t>
    </dgm:pt>
    <dgm:pt modelId="{51C8BF8A-1698-4D1E-A98E-38C4DB8A6D18}" type="parTrans" cxnId="{03616D64-766A-45E9-B4A1-52C6848F23DF}">
      <dgm:prSet/>
      <dgm:spPr/>
      <dgm:t>
        <a:bodyPr/>
        <a:lstStyle/>
        <a:p>
          <a:endParaRPr lang="en-US"/>
        </a:p>
      </dgm:t>
    </dgm:pt>
    <dgm:pt modelId="{BC075C00-3CD3-4A03-9AF3-379AC957412B}" type="sibTrans" cxnId="{03616D64-766A-45E9-B4A1-52C6848F23DF}">
      <dgm:prSet/>
      <dgm:spPr/>
      <dgm:t>
        <a:bodyPr/>
        <a:lstStyle/>
        <a:p>
          <a:endParaRPr lang="en-US"/>
        </a:p>
      </dgm:t>
    </dgm:pt>
    <dgm:pt modelId="{635D2A7A-0BEA-40C0-9C64-A40944C21FBE}" type="pres">
      <dgm:prSet presAssocID="{E203353A-97E3-4AED-A6C5-F86C2E5B419C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14AF8AE-D66E-4230-A591-6566CB2E295B}" type="pres">
      <dgm:prSet presAssocID="{E203353A-97E3-4AED-A6C5-F86C2E5B419C}" presName="ribbon" presStyleLbl="node1" presStyleIdx="0" presStyleCnt="1"/>
      <dgm:spPr/>
    </dgm:pt>
    <dgm:pt modelId="{8E6491D4-5E15-4751-957D-2CDBD8BE1909}" type="pres">
      <dgm:prSet presAssocID="{E203353A-97E3-4AED-A6C5-F86C2E5B419C}" presName="lef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7FCF81-0415-486E-A312-D83768A74A33}" type="pres">
      <dgm:prSet presAssocID="{E203353A-97E3-4AED-A6C5-F86C2E5B419C}" presName="rightArrow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A0B61F5-BDD4-4309-BA9E-6E8F293D34A5}" type="presOf" srcId="{B5E15D0F-22BB-4BFB-88AE-6F340C8F9FE1}" destId="{8E6491D4-5E15-4751-957D-2CDBD8BE1909}" srcOrd="0" destOrd="0" presId="urn:microsoft.com/office/officeart/2005/8/layout/arrow6"/>
    <dgm:cxn modelId="{63447194-291D-4C59-B794-0EB6D7024981}" type="presOf" srcId="{E203353A-97E3-4AED-A6C5-F86C2E5B419C}" destId="{635D2A7A-0BEA-40C0-9C64-A40944C21FBE}" srcOrd="0" destOrd="0" presId="urn:microsoft.com/office/officeart/2005/8/layout/arrow6"/>
    <dgm:cxn modelId="{A2A155D7-BBE2-4FE3-A23E-B5CDE4E0815A}" srcId="{E203353A-97E3-4AED-A6C5-F86C2E5B419C}" destId="{B5E15D0F-22BB-4BFB-88AE-6F340C8F9FE1}" srcOrd="0" destOrd="0" parTransId="{D0E4E877-5CFB-40D7-B3C7-65072B9F5171}" sibTransId="{C8B4CFD1-7694-47E9-8B7D-54C404D1DFE0}"/>
    <dgm:cxn modelId="{BA7C771F-FEC0-4736-9993-4F27C300C9BB}" type="presOf" srcId="{B06ED899-3D17-41B2-83BC-7C9490A40389}" destId="{EB7FCF81-0415-486E-A312-D83768A74A33}" srcOrd="0" destOrd="0" presId="urn:microsoft.com/office/officeart/2005/8/layout/arrow6"/>
    <dgm:cxn modelId="{03616D64-766A-45E9-B4A1-52C6848F23DF}" srcId="{E203353A-97E3-4AED-A6C5-F86C2E5B419C}" destId="{B06ED899-3D17-41B2-83BC-7C9490A40389}" srcOrd="1" destOrd="0" parTransId="{51C8BF8A-1698-4D1E-A98E-38C4DB8A6D18}" sibTransId="{BC075C00-3CD3-4A03-9AF3-379AC957412B}"/>
    <dgm:cxn modelId="{8BE0E969-07CA-4A1E-866E-0B70C3FE6189}" type="presParOf" srcId="{635D2A7A-0BEA-40C0-9C64-A40944C21FBE}" destId="{314AF8AE-D66E-4230-A591-6566CB2E295B}" srcOrd="0" destOrd="0" presId="urn:microsoft.com/office/officeart/2005/8/layout/arrow6"/>
    <dgm:cxn modelId="{3A0B5F13-7E88-4BE7-A2F4-45C6A9EB2223}" type="presParOf" srcId="{635D2A7A-0BEA-40C0-9C64-A40944C21FBE}" destId="{8E6491D4-5E15-4751-957D-2CDBD8BE1909}" srcOrd="1" destOrd="0" presId="urn:microsoft.com/office/officeart/2005/8/layout/arrow6"/>
    <dgm:cxn modelId="{FF2BE6DC-8623-49B7-A443-00BEBAE19ED0}" type="presParOf" srcId="{635D2A7A-0BEA-40C0-9C64-A40944C21FBE}" destId="{EB7FCF81-0415-486E-A312-D83768A74A33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DF70B7-E714-4ECA-A8B8-333A27F31949}">
      <dsp:nvSpPr>
        <dsp:cNvPr id="0" name=""/>
        <dsp:cNvSpPr/>
      </dsp:nvSpPr>
      <dsp:spPr>
        <a:xfrm>
          <a:off x="2746" y="0"/>
          <a:ext cx="2755811" cy="495300"/>
        </a:xfrm>
        <a:prstGeom prst="homePlate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   </a:t>
          </a:r>
          <a:r>
            <a:rPr lang="en-US" sz="2500" b="0" kern="1200" dirty="0" smtClean="0"/>
            <a:t>Edge device</a:t>
          </a:r>
          <a:endParaRPr lang="en-US" sz="2500" b="0" kern="1200" dirty="0"/>
        </a:p>
      </dsp:txBody>
      <dsp:txXfrm>
        <a:off x="2746" y="0"/>
        <a:ext cx="2631986" cy="495300"/>
      </dsp:txXfrm>
    </dsp:sp>
    <dsp:sp modelId="{A26892DA-0649-4AD2-9895-553849B27C70}">
      <dsp:nvSpPr>
        <dsp:cNvPr id="0" name=""/>
        <dsp:cNvSpPr/>
      </dsp:nvSpPr>
      <dsp:spPr>
        <a:xfrm>
          <a:off x="2191373" y="0"/>
          <a:ext cx="2755811" cy="495300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       </a:t>
          </a:r>
          <a:r>
            <a:rPr lang="bg-BG" sz="2500" b="0" kern="1200" dirty="0" smtClean="0"/>
            <a:t>Е</a:t>
          </a:r>
          <a:r>
            <a:rPr lang="en-US" sz="2500" b="0" kern="1200" dirty="0" smtClean="0"/>
            <a:t>LK</a:t>
          </a:r>
          <a:endParaRPr lang="en-US" sz="2500" b="0" kern="1200" dirty="0"/>
        </a:p>
      </dsp:txBody>
      <dsp:txXfrm>
        <a:off x="2439023" y="0"/>
        <a:ext cx="2260511" cy="495300"/>
      </dsp:txXfrm>
    </dsp:sp>
    <dsp:sp modelId="{BD081B0D-3ABE-408D-A503-E546FAE12608}">
      <dsp:nvSpPr>
        <dsp:cNvPr id="0" name=""/>
        <dsp:cNvSpPr/>
      </dsp:nvSpPr>
      <dsp:spPr>
        <a:xfrm>
          <a:off x="4412044" y="0"/>
          <a:ext cx="2755811" cy="4953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Digital twin</a:t>
          </a:r>
          <a:endParaRPr lang="en-US" sz="2500" kern="1200" dirty="0"/>
        </a:p>
      </dsp:txBody>
      <dsp:txXfrm>
        <a:off x="4659694" y="0"/>
        <a:ext cx="2260511" cy="495300"/>
      </dsp:txXfrm>
    </dsp:sp>
    <dsp:sp modelId="{BB91D9DD-6B07-499C-870B-77266F8958B1}">
      <dsp:nvSpPr>
        <dsp:cNvPr id="0" name=""/>
        <dsp:cNvSpPr/>
      </dsp:nvSpPr>
      <dsp:spPr>
        <a:xfrm>
          <a:off x="6616693" y="0"/>
          <a:ext cx="2755811" cy="4953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kern="1200" dirty="0" smtClean="0"/>
            <a:t>Визуализация</a:t>
          </a:r>
          <a:endParaRPr lang="en-US" sz="2500" kern="1200" dirty="0"/>
        </a:p>
      </dsp:txBody>
      <dsp:txXfrm>
        <a:off x="6864343" y="0"/>
        <a:ext cx="2260511" cy="49530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DF70B7-E714-4ECA-A8B8-333A27F31949}">
      <dsp:nvSpPr>
        <dsp:cNvPr id="0" name=""/>
        <dsp:cNvSpPr/>
      </dsp:nvSpPr>
      <dsp:spPr>
        <a:xfrm>
          <a:off x="2746" y="0"/>
          <a:ext cx="2755811" cy="495300"/>
        </a:xfrm>
        <a:prstGeom prst="homePlate">
          <a:avLst/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   Edge device</a:t>
          </a:r>
          <a:endParaRPr lang="en-US" sz="2500" b="1" kern="1200" dirty="0"/>
        </a:p>
      </dsp:txBody>
      <dsp:txXfrm>
        <a:off x="2746" y="0"/>
        <a:ext cx="2631986" cy="495300"/>
      </dsp:txXfrm>
    </dsp:sp>
    <dsp:sp modelId="{A26892DA-0649-4AD2-9895-553849B27C70}">
      <dsp:nvSpPr>
        <dsp:cNvPr id="0" name=""/>
        <dsp:cNvSpPr/>
      </dsp:nvSpPr>
      <dsp:spPr>
        <a:xfrm>
          <a:off x="2181623" y="0"/>
          <a:ext cx="2755811" cy="495300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       </a:t>
          </a:r>
          <a:r>
            <a:rPr lang="bg-BG" sz="2500" b="1" kern="1200" dirty="0" smtClean="0"/>
            <a:t>Е</a:t>
          </a:r>
          <a:r>
            <a:rPr lang="en-US" sz="2500" b="1" kern="1200" dirty="0" smtClean="0"/>
            <a:t>LK</a:t>
          </a:r>
          <a:endParaRPr lang="en-US" sz="2500" b="1" kern="1200" dirty="0"/>
        </a:p>
      </dsp:txBody>
      <dsp:txXfrm>
        <a:off x="2429273" y="0"/>
        <a:ext cx="2260511" cy="495300"/>
      </dsp:txXfrm>
    </dsp:sp>
    <dsp:sp modelId="{BD081B0D-3ABE-408D-A503-E546FAE12608}">
      <dsp:nvSpPr>
        <dsp:cNvPr id="0" name=""/>
        <dsp:cNvSpPr/>
      </dsp:nvSpPr>
      <dsp:spPr>
        <a:xfrm>
          <a:off x="4412044" y="0"/>
          <a:ext cx="2755811" cy="4953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Digital twin</a:t>
          </a:r>
          <a:endParaRPr lang="en-US" sz="2500" kern="1200" dirty="0"/>
        </a:p>
      </dsp:txBody>
      <dsp:txXfrm>
        <a:off x="4659694" y="0"/>
        <a:ext cx="2260511" cy="495300"/>
      </dsp:txXfrm>
    </dsp:sp>
    <dsp:sp modelId="{BB91D9DD-6B07-499C-870B-77266F8958B1}">
      <dsp:nvSpPr>
        <dsp:cNvPr id="0" name=""/>
        <dsp:cNvSpPr/>
      </dsp:nvSpPr>
      <dsp:spPr>
        <a:xfrm>
          <a:off x="6616693" y="0"/>
          <a:ext cx="2755811" cy="4953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kern="1200" dirty="0" smtClean="0"/>
            <a:t>Визуализация</a:t>
          </a:r>
          <a:endParaRPr lang="en-US" sz="2500" kern="1200" dirty="0"/>
        </a:p>
      </dsp:txBody>
      <dsp:txXfrm>
        <a:off x="6864343" y="0"/>
        <a:ext cx="2260511" cy="4953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DF70B7-E714-4ECA-A8B8-333A27F31949}">
      <dsp:nvSpPr>
        <dsp:cNvPr id="0" name=""/>
        <dsp:cNvSpPr/>
      </dsp:nvSpPr>
      <dsp:spPr>
        <a:xfrm>
          <a:off x="2746" y="0"/>
          <a:ext cx="2755811" cy="495300"/>
        </a:xfrm>
        <a:prstGeom prst="homePlate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   </a:t>
          </a:r>
          <a:r>
            <a:rPr lang="en-US" sz="2500" b="0" kern="1200" dirty="0" smtClean="0"/>
            <a:t>Edge device</a:t>
          </a:r>
          <a:endParaRPr lang="en-US" sz="2500" b="0" kern="1200" dirty="0"/>
        </a:p>
      </dsp:txBody>
      <dsp:txXfrm>
        <a:off x="2746" y="0"/>
        <a:ext cx="2631986" cy="495300"/>
      </dsp:txXfrm>
    </dsp:sp>
    <dsp:sp modelId="{A26892DA-0649-4AD2-9895-553849B27C70}">
      <dsp:nvSpPr>
        <dsp:cNvPr id="0" name=""/>
        <dsp:cNvSpPr/>
      </dsp:nvSpPr>
      <dsp:spPr>
        <a:xfrm>
          <a:off x="2181623" y="0"/>
          <a:ext cx="2755811" cy="495300"/>
        </a:xfrm>
        <a:prstGeom prst="chevron">
          <a:avLst/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       </a:t>
          </a:r>
          <a:r>
            <a:rPr lang="bg-BG" sz="2500" b="1" kern="1200" dirty="0" smtClean="0"/>
            <a:t>Е</a:t>
          </a:r>
          <a:r>
            <a:rPr lang="en-US" sz="2500" b="1" kern="1200" dirty="0" smtClean="0"/>
            <a:t>LK</a:t>
          </a:r>
          <a:endParaRPr lang="en-US" sz="2500" b="1" kern="1200" dirty="0"/>
        </a:p>
      </dsp:txBody>
      <dsp:txXfrm>
        <a:off x="2429273" y="0"/>
        <a:ext cx="2260511" cy="495300"/>
      </dsp:txXfrm>
    </dsp:sp>
    <dsp:sp modelId="{BD081B0D-3ABE-408D-A503-E546FAE12608}">
      <dsp:nvSpPr>
        <dsp:cNvPr id="0" name=""/>
        <dsp:cNvSpPr/>
      </dsp:nvSpPr>
      <dsp:spPr>
        <a:xfrm>
          <a:off x="4412044" y="0"/>
          <a:ext cx="2755811" cy="4953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Digital twin</a:t>
          </a:r>
          <a:endParaRPr lang="en-US" sz="2500" kern="1200" dirty="0"/>
        </a:p>
      </dsp:txBody>
      <dsp:txXfrm>
        <a:off x="4659694" y="0"/>
        <a:ext cx="2260511" cy="495300"/>
      </dsp:txXfrm>
    </dsp:sp>
    <dsp:sp modelId="{BB91D9DD-6B07-499C-870B-77266F8958B1}">
      <dsp:nvSpPr>
        <dsp:cNvPr id="0" name=""/>
        <dsp:cNvSpPr/>
      </dsp:nvSpPr>
      <dsp:spPr>
        <a:xfrm>
          <a:off x="6616693" y="0"/>
          <a:ext cx="2755811" cy="4953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kern="1200" dirty="0" smtClean="0"/>
            <a:t>Визуализация</a:t>
          </a:r>
          <a:endParaRPr lang="en-US" sz="2500" kern="1200" dirty="0"/>
        </a:p>
      </dsp:txBody>
      <dsp:txXfrm>
        <a:off x="6864343" y="0"/>
        <a:ext cx="2260511" cy="4953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DF70B7-E714-4ECA-A8B8-333A27F31949}">
      <dsp:nvSpPr>
        <dsp:cNvPr id="0" name=""/>
        <dsp:cNvSpPr/>
      </dsp:nvSpPr>
      <dsp:spPr>
        <a:xfrm>
          <a:off x="2746" y="0"/>
          <a:ext cx="2755811" cy="495300"/>
        </a:xfrm>
        <a:prstGeom prst="homePlate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   </a:t>
          </a:r>
          <a:r>
            <a:rPr lang="en-US" sz="2500" b="0" kern="1200" dirty="0" smtClean="0"/>
            <a:t>Edge device</a:t>
          </a:r>
          <a:endParaRPr lang="en-US" sz="2500" b="0" kern="1200" dirty="0"/>
        </a:p>
      </dsp:txBody>
      <dsp:txXfrm>
        <a:off x="2746" y="0"/>
        <a:ext cx="2631986" cy="495300"/>
      </dsp:txXfrm>
    </dsp:sp>
    <dsp:sp modelId="{A26892DA-0649-4AD2-9895-553849B27C70}">
      <dsp:nvSpPr>
        <dsp:cNvPr id="0" name=""/>
        <dsp:cNvSpPr/>
      </dsp:nvSpPr>
      <dsp:spPr>
        <a:xfrm>
          <a:off x="2181623" y="0"/>
          <a:ext cx="2755811" cy="495300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       </a:t>
          </a:r>
          <a:r>
            <a:rPr lang="bg-BG" sz="2500" b="0" kern="1200" dirty="0" smtClean="0"/>
            <a:t>Е</a:t>
          </a:r>
          <a:r>
            <a:rPr lang="en-US" sz="2500" b="0" kern="1200" dirty="0" smtClean="0"/>
            <a:t>LK</a:t>
          </a:r>
          <a:endParaRPr lang="en-US" sz="2500" b="0" kern="1200" dirty="0"/>
        </a:p>
      </dsp:txBody>
      <dsp:txXfrm>
        <a:off x="2429273" y="0"/>
        <a:ext cx="2260511" cy="495300"/>
      </dsp:txXfrm>
    </dsp:sp>
    <dsp:sp modelId="{BD081B0D-3ABE-408D-A503-E546FAE12608}">
      <dsp:nvSpPr>
        <dsp:cNvPr id="0" name=""/>
        <dsp:cNvSpPr/>
      </dsp:nvSpPr>
      <dsp:spPr>
        <a:xfrm>
          <a:off x="4412044" y="0"/>
          <a:ext cx="2755811" cy="495300"/>
        </a:xfrm>
        <a:prstGeom prst="chevron">
          <a:avLst/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</a:t>
          </a:r>
          <a:r>
            <a:rPr lang="en-US" sz="2500" b="1" kern="1200" dirty="0" smtClean="0"/>
            <a:t>Digital twin</a:t>
          </a:r>
          <a:endParaRPr lang="en-US" sz="2500" b="1" kern="1200" dirty="0"/>
        </a:p>
      </dsp:txBody>
      <dsp:txXfrm>
        <a:off x="4659694" y="0"/>
        <a:ext cx="2260511" cy="495300"/>
      </dsp:txXfrm>
    </dsp:sp>
    <dsp:sp modelId="{BB91D9DD-6B07-499C-870B-77266F8958B1}">
      <dsp:nvSpPr>
        <dsp:cNvPr id="0" name=""/>
        <dsp:cNvSpPr/>
      </dsp:nvSpPr>
      <dsp:spPr>
        <a:xfrm>
          <a:off x="6616693" y="0"/>
          <a:ext cx="2755811" cy="49530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kern="1200" dirty="0" smtClean="0"/>
            <a:t>Визуализация</a:t>
          </a:r>
          <a:endParaRPr lang="en-US" sz="2500" kern="1200" dirty="0"/>
        </a:p>
      </dsp:txBody>
      <dsp:txXfrm>
        <a:off x="6864343" y="0"/>
        <a:ext cx="2260511" cy="49530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DF70B7-E714-4ECA-A8B8-333A27F31949}">
      <dsp:nvSpPr>
        <dsp:cNvPr id="0" name=""/>
        <dsp:cNvSpPr/>
      </dsp:nvSpPr>
      <dsp:spPr>
        <a:xfrm>
          <a:off x="2746" y="0"/>
          <a:ext cx="2755811" cy="495300"/>
        </a:xfrm>
        <a:prstGeom prst="homePlate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   </a:t>
          </a:r>
          <a:r>
            <a:rPr lang="en-US" sz="2500" b="0" kern="1200" dirty="0" smtClean="0"/>
            <a:t>Edge device</a:t>
          </a:r>
          <a:endParaRPr lang="en-US" sz="2500" b="0" kern="1200" dirty="0"/>
        </a:p>
      </dsp:txBody>
      <dsp:txXfrm>
        <a:off x="2746" y="0"/>
        <a:ext cx="2631986" cy="495300"/>
      </dsp:txXfrm>
    </dsp:sp>
    <dsp:sp modelId="{A26892DA-0649-4AD2-9895-553849B27C70}">
      <dsp:nvSpPr>
        <dsp:cNvPr id="0" name=""/>
        <dsp:cNvSpPr/>
      </dsp:nvSpPr>
      <dsp:spPr>
        <a:xfrm>
          <a:off x="2181623" y="0"/>
          <a:ext cx="2755811" cy="495300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       </a:t>
          </a:r>
          <a:r>
            <a:rPr lang="bg-BG" sz="2500" b="0" kern="1200" dirty="0" smtClean="0"/>
            <a:t>Е</a:t>
          </a:r>
          <a:r>
            <a:rPr lang="en-US" sz="2500" b="0" kern="1200" dirty="0" smtClean="0"/>
            <a:t>LK</a:t>
          </a:r>
          <a:endParaRPr lang="en-US" sz="2500" b="0" kern="1200" dirty="0"/>
        </a:p>
      </dsp:txBody>
      <dsp:txXfrm>
        <a:off x="2429273" y="0"/>
        <a:ext cx="2260511" cy="495300"/>
      </dsp:txXfrm>
    </dsp:sp>
    <dsp:sp modelId="{BD081B0D-3ABE-408D-A503-E546FAE12608}">
      <dsp:nvSpPr>
        <dsp:cNvPr id="0" name=""/>
        <dsp:cNvSpPr/>
      </dsp:nvSpPr>
      <dsp:spPr>
        <a:xfrm>
          <a:off x="4412044" y="0"/>
          <a:ext cx="2755811" cy="495300"/>
        </a:xfrm>
        <a:prstGeom prst="chevron">
          <a:avLst/>
        </a:prstGeom>
        <a:solidFill>
          <a:schemeClr val="accent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</a:t>
          </a:r>
          <a:r>
            <a:rPr lang="en-US" sz="2500" b="0" kern="1200" dirty="0" smtClean="0"/>
            <a:t>Digital twin</a:t>
          </a:r>
          <a:endParaRPr lang="en-US" sz="2500" b="0" kern="1200" dirty="0"/>
        </a:p>
      </dsp:txBody>
      <dsp:txXfrm>
        <a:off x="4659694" y="0"/>
        <a:ext cx="2260511" cy="495300"/>
      </dsp:txXfrm>
    </dsp:sp>
    <dsp:sp modelId="{BB91D9DD-6B07-499C-870B-77266F8958B1}">
      <dsp:nvSpPr>
        <dsp:cNvPr id="0" name=""/>
        <dsp:cNvSpPr/>
      </dsp:nvSpPr>
      <dsp:spPr>
        <a:xfrm>
          <a:off x="6616693" y="0"/>
          <a:ext cx="2755811" cy="495300"/>
        </a:xfrm>
        <a:prstGeom prst="chevron">
          <a:avLst/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bg-BG" sz="2500" b="1" kern="1200" dirty="0" smtClean="0"/>
            <a:t>Визуализация</a:t>
          </a:r>
          <a:endParaRPr lang="en-US" sz="2500" b="1" kern="1200" dirty="0"/>
        </a:p>
      </dsp:txBody>
      <dsp:txXfrm>
        <a:off x="6864343" y="0"/>
        <a:ext cx="2260511" cy="49530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DF70B7-E714-4ECA-A8B8-333A27F31949}">
      <dsp:nvSpPr>
        <dsp:cNvPr id="0" name=""/>
        <dsp:cNvSpPr/>
      </dsp:nvSpPr>
      <dsp:spPr>
        <a:xfrm>
          <a:off x="2746" y="0"/>
          <a:ext cx="2755811" cy="495300"/>
        </a:xfrm>
        <a:prstGeom prst="homePlate">
          <a:avLst/>
        </a:prstGeom>
        <a:solidFill>
          <a:schemeClr val="bg2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   </a:t>
          </a:r>
          <a:r>
            <a:rPr lang="en-US" sz="2500" b="0" kern="1200" dirty="0" smtClean="0"/>
            <a:t>Edge device</a:t>
          </a:r>
          <a:endParaRPr lang="en-US" sz="2500" b="0" kern="1200" dirty="0"/>
        </a:p>
      </dsp:txBody>
      <dsp:txXfrm>
        <a:off x="2746" y="0"/>
        <a:ext cx="2631986" cy="495300"/>
      </dsp:txXfrm>
    </dsp:sp>
    <dsp:sp modelId="{A26892DA-0649-4AD2-9895-553849B27C70}">
      <dsp:nvSpPr>
        <dsp:cNvPr id="0" name=""/>
        <dsp:cNvSpPr/>
      </dsp:nvSpPr>
      <dsp:spPr>
        <a:xfrm>
          <a:off x="2176811" y="0"/>
          <a:ext cx="2755811" cy="495300"/>
        </a:xfrm>
        <a:prstGeom prst="chevron">
          <a:avLst/>
        </a:prstGeom>
        <a:solidFill>
          <a:schemeClr val="accent1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         Edam</a:t>
          </a:r>
          <a:endParaRPr lang="en-US" sz="2500" b="0" kern="1200" dirty="0"/>
        </a:p>
      </dsp:txBody>
      <dsp:txXfrm>
        <a:off x="2424461" y="0"/>
        <a:ext cx="2260511" cy="495300"/>
      </dsp:txXfrm>
    </dsp:sp>
    <dsp:sp modelId="{BD081B0D-3ABE-408D-A503-E546FAE12608}">
      <dsp:nvSpPr>
        <dsp:cNvPr id="0" name=""/>
        <dsp:cNvSpPr/>
      </dsp:nvSpPr>
      <dsp:spPr>
        <a:xfrm>
          <a:off x="4412044" y="0"/>
          <a:ext cx="2755811" cy="495300"/>
        </a:xfrm>
        <a:prstGeom prst="chevron">
          <a:avLst/>
        </a:prstGeom>
        <a:solidFill>
          <a:schemeClr val="accent2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Network switch</a:t>
          </a:r>
          <a:endParaRPr lang="en-US" sz="2500" b="0" kern="1200" dirty="0"/>
        </a:p>
      </dsp:txBody>
      <dsp:txXfrm>
        <a:off x="4659694" y="0"/>
        <a:ext cx="2260511" cy="495300"/>
      </dsp:txXfrm>
    </dsp:sp>
    <dsp:sp modelId="{BB91D9DD-6B07-499C-870B-77266F8958B1}">
      <dsp:nvSpPr>
        <dsp:cNvPr id="0" name=""/>
        <dsp:cNvSpPr/>
      </dsp:nvSpPr>
      <dsp:spPr>
        <a:xfrm>
          <a:off x="6616693" y="0"/>
          <a:ext cx="2755811" cy="495300"/>
        </a:xfrm>
        <a:prstGeom prst="chevron">
          <a:avLst/>
        </a:prstGeom>
        <a:solidFill>
          <a:srgbClr val="FFC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0013" tIns="66675" rIns="33338" bIns="666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b="1" kern="1200" dirty="0" smtClean="0"/>
            <a:t>ELK</a:t>
          </a:r>
          <a:endParaRPr lang="en-US" sz="2500" b="1" kern="1200" dirty="0"/>
        </a:p>
      </dsp:txBody>
      <dsp:txXfrm>
        <a:off x="6864343" y="0"/>
        <a:ext cx="2260511" cy="49530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BB6D08-C8DB-4D4E-BE72-73347170E095}">
      <dsp:nvSpPr>
        <dsp:cNvPr id="0" name=""/>
        <dsp:cNvSpPr/>
      </dsp:nvSpPr>
      <dsp:spPr>
        <a:xfrm>
          <a:off x="0" y="162821"/>
          <a:ext cx="1725106" cy="690042"/>
        </a:xfrm>
        <a:prstGeom prst="right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5B78E68-BDDE-492E-B922-1F680F88CA09}">
      <dsp:nvSpPr>
        <dsp:cNvPr id="0" name=""/>
        <dsp:cNvSpPr/>
      </dsp:nvSpPr>
      <dsp:spPr>
        <a:xfrm>
          <a:off x="139154" y="335332"/>
          <a:ext cx="1413441" cy="3450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03200" rIns="0" bIns="203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Data Pipeline</a:t>
          </a:r>
          <a:endParaRPr lang="en-US" sz="2000" kern="1200" dirty="0"/>
        </a:p>
      </dsp:txBody>
      <dsp:txXfrm>
        <a:off x="139154" y="335332"/>
        <a:ext cx="1413441" cy="345021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BB6D08-C8DB-4D4E-BE72-73347170E095}">
      <dsp:nvSpPr>
        <dsp:cNvPr id="0" name=""/>
        <dsp:cNvSpPr/>
      </dsp:nvSpPr>
      <dsp:spPr>
        <a:xfrm rot="9203609">
          <a:off x="0" y="42208"/>
          <a:ext cx="1643744" cy="613866"/>
        </a:xfrm>
        <a:prstGeom prst="right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5B78E68-BDDE-492E-B922-1F680F88CA09}">
      <dsp:nvSpPr>
        <dsp:cNvPr id="0" name=""/>
        <dsp:cNvSpPr/>
      </dsp:nvSpPr>
      <dsp:spPr>
        <a:xfrm rot="20016415">
          <a:off x="210569" y="137834"/>
          <a:ext cx="1346779" cy="3287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203200" rIns="0" bIns="203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visualisation</a:t>
          </a:r>
          <a:endParaRPr lang="en-US" sz="2000" kern="1200" dirty="0"/>
        </a:p>
      </dsp:txBody>
      <dsp:txXfrm>
        <a:off x="210569" y="137834"/>
        <a:ext cx="1346779" cy="32874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4AF8AE-D66E-4230-A591-6566CB2E295B}">
      <dsp:nvSpPr>
        <dsp:cNvPr id="0" name=""/>
        <dsp:cNvSpPr/>
      </dsp:nvSpPr>
      <dsp:spPr>
        <a:xfrm>
          <a:off x="0" y="170453"/>
          <a:ext cx="589066" cy="235626"/>
        </a:xfrm>
        <a:prstGeom prst="leftRightRibb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E6491D4-5E15-4751-957D-2CDBD8BE1909}">
      <dsp:nvSpPr>
        <dsp:cNvPr id="0" name=""/>
        <dsp:cNvSpPr/>
      </dsp:nvSpPr>
      <dsp:spPr>
        <a:xfrm>
          <a:off x="70687" y="211687"/>
          <a:ext cx="194391" cy="11545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7780" rIns="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data</a:t>
          </a:r>
          <a:endParaRPr lang="en-US" sz="500" kern="1200" dirty="0"/>
        </a:p>
      </dsp:txBody>
      <dsp:txXfrm>
        <a:off x="70687" y="211687"/>
        <a:ext cx="194391" cy="115456"/>
      </dsp:txXfrm>
    </dsp:sp>
    <dsp:sp modelId="{EB7FCF81-0415-486E-A312-D83768A74A33}">
      <dsp:nvSpPr>
        <dsp:cNvPr id="0" name=""/>
        <dsp:cNvSpPr/>
      </dsp:nvSpPr>
      <dsp:spPr>
        <a:xfrm>
          <a:off x="294533" y="249388"/>
          <a:ext cx="229735" cy="11545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7780" rIns="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data</a:t>
          </a:r>
          <a:endParaRPr lang="en-US" sz="500" kern="1200" dirty="0"/>
        </a:p>
      </dsp:txBody>
      <dsp:txXfrm>
        <a:off x="294533" y="249388"/>
        <a:ext cx="229735" cy="11545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3CCF2E-DEE6-49C6-85FE-D07FFD5DDAAE}" type="datetimeFigureOut">
              <a:rPr lang="bg-BG" smtClean="0"/>
              <a:t>8.1.2019 г.</a:t>
            </a:fld>
            <a:endParaRPr lang="bg-B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bg-B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7D790E-166C-4875-981B-7F28469EB8C2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2838382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9336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95866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14567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06028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dirty="0" smtClean="0"/>
              <a:t>Две</a:t>
            </a:r>
            <a:r>
              <a:rPr lang="bg-BG" baseline="0" dirty="0" smtClean="0"/>
              <a:t> предизвикателства на Индустрия 4.0 (6</a:t>
            </a:r>
            <a:r>
              <a:rPr lang="en-US" baseline="0" dirty="0" smtClean="0"/>
              <a:t>C </a:t>
            </a:r>
            <a:r>
              <a:rPr lang="bg-BG" baseline="0" dirty="0" smtClean="0"/>
              <a:t> и 6</a:t>
            </a:r>
            <a:r>
              <a:rPr lang="en-US" baseline="0" dirty="0" smtClean="0"/>
              <a:t>S</a:t>
            </a:r>
            <a:r>
              <a:rPr lang="bg-BG" baseline="0" dirty="0" smtClean="0"/>
              <a:t>)</a:t>
            </a:r>
            <a:r>
              <a:rPr lang="en-US" baseline="0" dirty="0" smtClean="0"/>
              <a:t>. </a:t>
            </a:r>
            <a:r>
              <a:rPr lang="bg-BG" baseline="0" dirty="0" smtClean="0"/>
              <a:t>Нека машините ни приговорят.Индустрия 4.0 не е само в индустрията тя намира реализавция и в градовете с използването на обратна връзка от случващото се ежедневие сфетофари , речно ниво , умно управление на уличното осветление ( </a:t>
            </a:r>
            <a:r>
              <a:rPr lang="en-US" baseline="0" dirty="0" smtClean="0"/>
              <a:t>Lora Wan </a:t>
            </a:r>
            <a:r>
              <a:rPr lang="bg-BG" baseline="0" dirty="0" smtClean="0"/>
              <a:t>мрежи ) 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D790E-166C-4875-981B-7F28469EB8C2}" type="slidenum">
              <a:rPr lang="bg-BG" smtClean="0"/>
              <a:t>14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4170418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dirty="0" smtClean="0"/>
              <a:t>В софтуерната</a:t>
            </a:r>
            <a:r>
              <a:rPr lang="bg-BG" baseline="0" dirty="0" smtClean="0"/>
              <a:t> индустрия днес за създаване на  объчни инфраструктури се използват  следните методи синичко обикновен потребител оранжево доставка от провайдъра </a:t>
            </a:r>
          </a:p>
          <a:p>
            <a:endParaRPr lang="bg-BG" baseline="0" dirty="0" smtClean="0"/>
          </a:p>
          <a:p>
            <a:r>
              <a:rPr lang="bg-BG" baseline="0" dirty="0" smtClean="0"/>
              <a:t>МААС Пица като услуга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D790E-166C-4875-981B-7F28469EB8C2}" type="slidenum">
              <a:rPr lang="bg-BG" smtClean="0"/>
              <a:t>15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9033784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dirty="0" smtClean="0"/>
              <a:t>Скалиране на ОС</a:t>
            </a:r>
            <a:r>
              <a:rPr lang="bg-BG" baseline="0" dirty="0" smtClean="0"/>
              <a:t> и прилагането им  с различни операционни системи Цент ОС убунту </a:t>
            </a:r>
          </a:p>
          <a:p>
            <a:r>
              <a:rPr lang="bg-BG" baseline="0" dirty="0" smtClean="0"/>
              <a:t>Синичко Ениуер ноуд Едж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D790E-166C-4875-981B-7F28469EB8C2}" type="slidenum">
              <a:rPr lang="bg-BG" smtClean="0"/>
              <a:t>19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8993564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dirty="0" smtClean="0"/>
              <a:t>Какви са основните предпоставките</a:t>
            </a:r>
            <a:r>
              <a:rPr lang="bg-BG" baseline="0" dirty="0" smtClean="0"/>
              <a:t> за предложения от нас проект за иновация?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bg-BG" baseline="0" dirty="0" smtClean="0"/>
              <a:t>В световен план по-малко от 30% от предприятията, използват обработка на данните за да търсят оптимизационни решения свързани с подобряване на ефективността както на технологичните процеси, така на бизнес процесите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bg-BG" baseline="0" dirty="0" smtClean="0"/>
              <a:t>Само за пример може да дадем колко по-напреднали в това отношение са социалните мрежи – данните за всеки потребител се събират в облачни структури, обработват се от изкуствени интелекти, предоставят се на трети лица и се реализират приходи от персонализирано по този начин съдържание – резултати от търсене, целеви реклами и куп други неща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bg-BG" baseline="0" dirty="0" smtClean="0"/>
              <a:t>Има ред причини за това индустрията да изостава от използването на големия обем данни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bg-BG" baseline="0" dirty="0" smtClean="0"/>
              <a:t>Реален пример за проблем: когато имаме например множество фотоволтаични централи, къде ще е най-ефективно да изпратим обслужващ екип според производителността и състоянието на системата? Това може да стане на базата на данните от централите, които трупаме, анализираме и използваме интелигентно за да реализираме предсказуема поддръжка – да не чакаме нещата да се счупят, а да решаваме предварително проблемите. 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bg-BG" baseline="0" dirty="0" smtClean="0"/>
              <a:t>Друг основен проблем е как бързо да реагираме с регулиране на производствения процес в случай на резки промени – напр. …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bg-BG" baseline="0" dirty="0" smtClean="0"/>
              <a:t>Основните предизвикателства в подобен род иновация е как да бъде реализирана така платформата, че да реши тези два проблема: 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200" dirty="0" smtClean="0"/>
              <a:t>Performance optimization (</a:t>
            </a:r>
            <a:r>
              <a:rPr lang="bg-BG" sz="1200" dirty="0" smtClean="0"/>
              <a:t>осигуряването</a:t>
            </a:r>
            <a:r>
              <a:rPr lang="bg-BG" sz="1200" baseline="0" dirty="0" smtClean="0"/>
              <a:t> на дигитални механизми, които да доведат до </a:t>
            </a:r>
            <a:r>
              <a:rPr lang="bg-BG" sz="1200" dirty="0" smtClean="0"/>
              <a:t>оптимизиране на производителността)</a:t>
            </a:r>
            <a:endParaRPr lang="en-US" sz="12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bg-BG" sz="1200" dirty="0" err="1" smtClean="0"/>
              <a:t>Predictive</a:t>
            </a:r>
            <a:r>
              <a:rPr lang="bg-BG" sz="1200" dirty="0" smtClean="0"/>
              <a:t> </a:t>
            </a:r>
            <a:r>
              <a:rPr lang="bg-BG" sz="1200" dirty="0" err="1" smtClean="0"/>
              <a:t>maintenance</a:t>
            </a:r>
            <a:r>
              <a:rPr lang="bg-BG" sz="1200" dirty="0" smtClean="0"/>
              <a:t> (въвеждането на дигитални инструменти, позволяващи силно необходимата Предсказуема</a:t>
            </a:r>
            <a:r>
              <a:rPr lang="en-US" sz="1200" dirty="0" smtClean="0"/>
              <a:t> (</a:t>
            </a:r>
            <a:r>
              <a:rPr lang="bg-BG" sz="1200" dirty="0" smtClean="0"/>
              <a:t>планирана) поддръжка)</a:t>
            </a:r>
            <a:endParaRPr lang="es-ES" altLang="bg-BG" sz="1200" b="1" dirty="0" smtClean="0">
              <a:solidFill>
                <a:srgbClr val="333333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5346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bg-BG" baseline="0" dirty="0" smtClean="0"/>
              <a:t>Каква картинка да добавим?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8202682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37121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51057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dirty="0" smtClean="0"/>
              <a:t>ПРЕДСТАВЯ НИКИ…</a:t>
            </a:r>
          </a:p>
          <a:p>
            <a:endParaRPr lang="bg-BG" dirty="0" smtClean="0"/>
          </a:p>
          <a:p>
            <a:r>
              <a:rPr lang="bg-BG" dirty="0" smtClean="0"/>
              <a:t>Основната</a:t>
            </a:r>
            <a:r>
              <a:rPr lang="bg-BG" baseline="0" dirty="0" smtClean="0"/>
              <a:t> мотивация да ориентираме нашето решение в областта на индустрията е защото тя генерира промишлени продукти с висока придадена стойност, образно казано там се „раждат“ парите. Именно в индустрията се реализират най-големите инвестиции и се получават най-големи приходи.</a:t>
            </a:r>
          </a:p>
          <a:p>
            <a:endParaRPr lang="bg-BG" baseline="0" dirty="0" smtClean="0"/>
          </a:p>
          <a:p>
            <a:r>
              <a:rPr lang="bg-BG" baseline="0" dirty="0" smtClean="0"/>
              <a:t>Много хора говорят за </a:t>
            </a:r>
            <a:r>
              <a:rPr lang="en-US" baseline="0" dirty="0" err="1" smtClean="0"/>
              <a:t>IoT</a:t>
            </a:r>
            <a:r>
              <a:rPr lang="bg-BG" baseline="0" dirty="0" smtClean="0"/>
              <a:t>, което е нещо чудесно, но ефекта е много по-незначителен от колкото внедряването на тази система в индустрията, т.е. </a:t>
            </a:r>
            <a:r>
              <a:rPr lang="en-US" baseline="0" dirty="0" err="1" smtClean="0"/>
              <a:t>IIoT</a:t>
            </a:r>
            <a:r>
              <a:rPr lang="bg-BG" baseline="0" dirty="0" smtClean="0"/>
              <a:t>.</a:t>
            </a:r>
          </a:p>
          <a:p>
            <a:endParaRPr lang="bg-BG" baseline="0" dirty="0" smtClean="0"/>
          </a:p>
          <a:p>
            <a:r>
              <a:rPr lang="bg-BG" baseline="0" dirty="0" smtClean="0"/>
              <a:t>Какви са пречките за това? </a:t>
            </a:r>
          </a:p>
          <a:p>
            <a:pPr marL="228600" indent="-228600">
              <a:buAutoNum type="arabicParenR"/>
            </a:pPr>
            <a:r>
              <a:rPr lang="bg-BG" baseline="0" dirty="0" smtClean="0"/>
              <a:t>В индустриалните системи всички данни за затворени заради проблеми със сигурността</a:t>
            </a:r>
          </a:p>
          <a:p>
            <a:pPr marL="228600" indent="-228600">
              <a:buAutoNum type="arabicParenR"/>
            </a:pPr>
            <a:r>
              <a:rPr lang="bg-BG" baseline="0" dirty="0" smtClean="0"/>
              <a:t>Обемът от данните е огромен</a:t>
            </a:r>
          </a:p>
          <a:p>
            <a:pPr marL="228600" indent="-228600">
              <a:buAutoNum type="arabicParenR"/>
            </a:pPr>
            <a:r>
              <a:rPr lang="bg-BG" baseline="0" dirty="0" smtClean="0"/>
              <a:t>Трябва да се създават алгоритми, подходящи за обработката на тези данни и създаването на т. нар. дигитален двойник (дигитално копие на технологичен процес или система, което да може да анализираме и оптимизираме)</a:t>
            </a:r>
          </a:p>
          <a:p>
            <a:endParaRPr lang="bg-BG" baseline="0" dirty="0" smtClean="0"/>
          </a:p>
          <a:p>
            <a:endParaRPr lang="bg-BG" baseline="0" dirty="0" smtClean="0"/>
          </a:p>
          <a:p>
            <a:r>
              <a:rPr lang="bg-BG" baseline="0" dirty="0" smtClean="0"/>
              <a:t>Дигитализацията на индустрията не трябва да е процес, на който да гледаме като заплаха, а като възможност и основен приоритет! Основната идея е да използваме съществуващите данни от производствените процеси много по-</a:t>
            </a:r>
            <a:r>
              <a:rPr lang="bg-BG" baseline="0" dirty="0" err="1" smtClean="0"/>
              <a:t>интелигнетно</a:t>
            </a:r>
            <a:r>
              <a:rPr lang="bg-BG" baseline="0" dirty="0" smtClean="0"/>
              <a:t> за да постигнем много по-висока степен на ефективност.</a:t>
            </a:r>
          </a:p>
          <a:p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88634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88280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5975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54940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dirty="0" smtClean="0"/>
              <a:t>Скада   </a:t>
            </a:r>
            <a:r>
              <a:rPr lang="bg-BG" baseline="0" dirty="0" smtClean="0"/>
              <a:t> система  (В индустрията мониторинг и управление на текущия процес ) в ляво. Дясно начин за моделиране на индустриален процес с аналитичен модел или с изкуствен интелект (машинно обучение)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D790E-166C-4875-981B-7F28469EB8C2}" type="slidenum">
              <a:rPr lang="bg-BG" smtClean="0"/>
              <a:t>3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2691140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altoros.com/blog/ge-to-sell-predix-whats-happening-why-and-wholl-get-it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D790E-166C-4875-981B-7F28469EB8C2}" type="slidenum">
              <a:rPr lang="bg-BG" smtClean="0"/>
              <a:t>4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1207499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altoros.com/blog/ge-to-sell-predix-whats-happening-why-and-wholl-get-it/ </a:t>
            </a:r>
          </a:p>
          <a:p>
            <a:endParaRPr lang="en-US" dirty="0" smtClean="0"/>
          </a:p>
          <a:p>
            <a:r>
              <a:rPr lang="en-US" dirty="0" smtClean="0"/>
              <a:t>https://www.ge.com/reports/lets-get-connected-ge-digital-chief-bill-ruh-talks-intelligent-machines-optimized-future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D790E-166C-4875-981B-7F28469EB8C2}" type="slidenum">
              <a:rPr lang="bg-BG" smtClean="0"/>
              <a:t>5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526128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bg-BG" dirty="0" smtClean="0"/>
              <a:t>Лего сръвнено с</a:t>
            </a:r>
            <a:r>
              <a:rPr lang="bg-BG" baseline="0" dirty="0" smtClean="0"/>
              <a:t> </a:t>
            </a:r>
            <a:r>
              <a:rPr lang="en-US" baseline="0" dirty="0" smtClean="0"/>
              <a:t>Open Source </a:t>
            </a:r>
            <a:r>
              <a:rPr lang="bg-BG" baseline="0" dirty="0" smtClean="0"/>
              <a:t>Софтуера  много различни решения създадени от голяма група от хора (възможност за обратна връзка и по-бърз начин за решаване на бъгове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7D790E-166C-4875-981B-7F28469EB8C2}" type="slidenum">
              <a:rPr lang="bg-BG" smtClean="0"/>
              <a:t>6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519089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r>
              <a:rPr lang="bg-BG" dirty="0" smtClean="0"/>
              <a:t>Данни +</a:t>
            </a:r>
            <a:r>
              <a:rPr lang="bg-BG" baseline="0" dirty="0" smtClean="0"/>
              <a:t> обартна връзка = модел (Модел = бизнес решения за бъдещето Оптимизация)</a:t>
            </a: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65416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08551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bg-BG" baseline="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bg-B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17D790E-166C-4875-981B-7F28469EB8C2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35012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35D393-5E22-477B-811D-FB676D5104CA}" type="datetime1">
              <a:rPr lang="bg-BG" smtClean="0"/>
              <a:t>8.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pPr/>
              <a:t>‹#›</a:t>
            </a:fld>
            <a:endParaRPr lang="bg-BG" dirty="0"/>
          </a:p>
        </p:txBody>
      </p:sp>
    </p:spTree>
    <p:extLst>
      <p:ext uri="{BB962C8B-B14F-4D97-AF65-F5344CB8AC3E}">
        <p14:creationId xmlns:p14="http://schemas.microsoft.com/office/powerpoint/2010/main" val="1433310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624AF7-EF22-4C58-9CDB-4C5BA2106790}" type="datetime1">
              <a:rPr lang="bg-BG" smtClean="0"/>
              <a:t>8.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183530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7095E-E88A-4F39-BCB1-53ADB01D1B06}" type="datetime1">
              <a:rPr lang="bg-BG" smtClean="0"/>
              <a:t>8.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077436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0F3A0B-0FF0-4AA9-9E8F-97DB8B925802}" type="datetime1">
              <a:rPr lang="bg-BG" smtClean="0"/>
              <a:t>8.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50514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AA2A31-BAB6-4617-90F2-2683E701E12D}" type="datetime1">
              <a:rPr lang="bg-BG" smtClean="0"/>
              <a:t>8.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237884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8D8DDB-114D-4031-AAA6-FC7A0F11788A}" type="datetime1">
              <a:rPr lang="bg-BG" smtClean="0"/>
              <a:t>8.1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486904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6EAEB-7F67-4919-9696-3568A1397E52}" type="datetime1">
              <a:rPr lang="bg-BG" smtClean="0"/>
              <a:t>8.1.2019 г.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190578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7A5C49-78B2-42A2-BF3B-E5020FDDDB33}" type="datetime1">
              <a:rPr lang="bg-BG" smtClean="0"/>
              <a:t>8.1.2019 г.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562647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68EC8-F777-4DDB-9F68-7F9A50D00626}" type="datetime1">
              <a:rPr lang="bg-BG" smtClean="0"/>
              <a:t>8.1.2019 г.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681939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C75E67-78DB-4B94-85BC-09EF6D9FEB90}" type="datetime1">
              <a:rPr lang="bg-BG" smtClean="0"/>
              <a:t>8.1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856480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EBDF10-28ED-4DCB-B1D9-895C37DBD3EF}" type="datetime1">
              <a:rPr lang="bg-BG" smtClean="0"/>
              <a:t>8.1.2019 г.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506324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A776AA-EF21-4E1B-911B-B04B42FFCDCC}" type="datetime1">
              <a:rPr lang="bg-BG" smtClean="0"/>
              <a:t>8.1.2019 г.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732C47-5554-4501-BF15-65ECEDEF8E45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7277229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9" Type="http://schemas.openxmlformats.org/officeDocument/2006/relationships/image" Target="../media/image29.jpg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notesSlide" Target="../notesSlides/notesSlide11.xml"/><Relationship Id="rId7" Type="http://schemas.openxmlformats.org/officeDocument/2006/relationships/diagramColors" Target="../diagrams/colors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4.xml"/><Relationship Id="rId11" Type="http://schemas.openxmlformats.org/officeDocument/2006/relationships/image" Target="../media/image30.emf"/><Relationship Id="rId5" Type="http://schemas.openxmlformats.org/officeDocument/2006/relationships/diagramLayout" Target="../diagrams/layout4.xml"/><Relationship Id="rId10" Type="http://schemas.openxmlformats.org/officeDocument/2006/relationships/oleObject" Target="../embeddings/oleObject1.bin"/><Relationship Id="rId4" Type="http://schemas.openxmlformats.org/officeDocument/2006/relationships/diagramData" Target="../diagrams/data4.xml"/><Relationship Id="rId9" Type="http://schemas.openxmlformats.org/officeDocument/2006/relationships/image" Target="../media/image31.jp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32.pn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8.jpg"/><Relationship Id="rId4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48.jpg"/><Relationship Id="rId7" Type="http://schemas.openxmlformats.org/officeDocument/2006/relationships/diagramColors" Target="../diagrams/colors6.xml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hyperlink" Target="https://bit.ly/2FePwca" TargetMode="External"/><Relationship Id="rId7" Type="http://schemas.openxmlformats.org/officeDocument/2006/relationships/image" Target="../media/image50.jpeg"/><Relationship Id="rId2" Type="http://schemas.openxmlformats.org/officeDocument/2006/relationships/hyperlink" Target="https://bit.ly/2R7xQXj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jpeg"/><Relationship Id="rId5" Type="http://schemas.openxmlformats.org/officeDocument/2006/relationships/hyperlink" Target="https://bit.ly/2AA2Y7F" TargetMode="External"/><Relationship Id="rId4" Type="http://schemas.openxmlformats.org/officeDocument/2006/relationships/hyperlink" Target="https://bit.ly/2FfeCbh" TargetMode="Externa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eniware-org/org.eniware.common" TargetMode="External"/><Relationship Id="rId3" Type="http://schemas.openxmlformats.org/officeDocument/2006/relationships/hyperlink" Target="https://eniware-org.github.io/Cloud-Foundry-Installation/" TargetMode="External"/><Relationship Id="rId7" Type="http://schemas.openxmlformats.org/officeDocument/2006/relationships/hyperlink" Target="https://github.com/eniware-org/org.eniware.edge" TargetMode="External"/><Relationship Id="rId2" Type="http://schemas.openxmlformats.org/officeDocument/2006/relationships/hyperlink" Target="https://github.com/eniware-org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ithub.com/eniware-org/org.eniware.external" TargetMode="External"/><Relationship Id="rId5" Type="http://schemas.openxmlformats.org/officeDocument/2006/relationships/hyperlink" Target="https://github.com/eniware-org/org.eniware.build" TargetMode="External"/><Relationship Id="rId10" Type="http://schemas.openxmlformats.org/officeDocument/2006/relationships/hyperlink" Target="https://eniware-org.github.io/eniware-dev-db/" TargetMode="External"/><Relationship Id="rId4" Type="http://schemas.openxmlformats.org/officeDocument/2006/relationships/hyperlink" Target="https://github.com/eniware-org/org.eniware.central" TargetMode="External"/><Relationship Id="rId9" Type="http://schemas.openxmlformats.org/officeDocument/2006/relationships/hyperlink" Target="https://eniware-org.github.io/eniware-dev-docs/" TargetMode="Externa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eg"/><Relationship Id="rId13" Type="http://schemas.openxmlformats.org/officeDocument/2006/relationships/diagramColors" Target="../diagrams/colors8.xml"/><Relationship Id="rId18" Type="http://schemas.openxmlformats.org/officeDocument/2006/relationships/diagramQuickStyle" Target="../diagrams/quickStyle9.xml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12" Type="http://schemas.openxmlformats.org/officeDocument/2006/relationships/diagramQuickStyle" Target="../diagrams/quickStyle8.xml"/><Relationship Id="rId17" Type="http://schemas.openxmlformats.org/officeDocument/2006/relationships/diagramLayout" Target="../diagrams/layout9.xml"/><Relationship Id="rId2" Type="http://schemas.openxmlformats.org/officeDocument/2006/relationships/image" Target="../media/image52.png"/><Relationship Id="rId16" Type="http://schemas.openxmlformats.org/officeDocument/2006/relationships/diagramData" Target="../diagrams/data9.xml"/><Relationship Id="rId20" Type="http://schemas.microsoft.com/office/2007/relationships/diagramDrawing" Target="../diagrams/drawing9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7.xml"/><Relationship Id="rId11" Type="http://schemas.openxmlformats.org/officeDocument/2006/relationships/diagramLayout" Target="../diagrams/layout8.xml"/><Relationship Id="rId5" Type="http://schemas.openxmlformats.org/officeDocument/2006/relationships/diagramQuickStyle" Target="../diagrams/quickStyle7.xml"/><Relationship Id="rId15" Type="http://schemas.openxmlformats.org/officeDocument/2006/relationships/image" Target="../media/image55.png"/><Relationship Id="rId10" Type="http://schemas.openxmlformats.org/officeDocument/2006/relationships/diagramData" Target="../diagrams/data8.xml"/><Relationship Id="rId19" Type="http://schemas.openxmlformats.org/officeDocument/2006/relationships/diagramColors" Target="../diagrams/colors9.xml"/><Relationship Id="rId4" Type="http://schemas.openxmlformats.org/officeDocument/2006/relationships/diagramLayout" Target="../diagrams/layout7.xml"/><Relationship Id="rId9" Type="http://schemas.openxmlformats.org/officeDocument/2006/relationships/image" Target="../media/image54.png"/><Relationship Id="rId14" Type="http://schemas.microsoft.com/office/2007/relationships/diagramDrawing" Target="../diagrams/drawing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0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gi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3" Type="http://schemas.openxmlformats.org/officeDocument/2006/relationships/image" Target="../media/image17.jpeg"/><Relationship Id="rId7" Type="http://schemas.openxmlformats.org/officeDocument/2006/relationships/diagramColors" Target="../diagrams/colors2.xml"/><Relationship Id="rId12" Type="http://schemas.openxmlformats.org/officeDocument/2006/relationships/image" Target="../media/image21.png"/><Relationship Id="rId17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2.xml"/><Relationship Id="rId11" Type="http://schemas.openxmlformats.org/officeDocument/2006/relationships/image" Target="../media/image20.png"/><Relationship Id="rId5" Type="http://schemas.openxmlformats.org/officeDocument/2006/relationships/diagramLayout" Target="../diagrams/layout2.xml"/><Relationship Id="rId15" Type="http://schemas.openxmlformats.org/officeDocument/2006/relationships/image" Target="../media/image24.jpeg"/><Relationship Id="rId10" Type="http://schemas.openxmlformats.org/officeDocument/2006/relationships/image" Target="../media/image19.png"/><Relationship Id="rId4" Type="http://schemas.openxmlformats.org/officeDocument/2006/relationships/diagramData" Target="../diagrams/data2.xml"/><Relationship Id="rId9" Type="http://schemas.openxmlformats.org/officeDocument/2006/relationships/image" Target="../media/image18.png"/><Relationship Id="rId14" Type="http://schemas.openxmlformats.org/officeDocument/2006/relationships/image" Target="../media/image2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" y="1085010"/>
            <a:ext cx="11763375" cy="914551"/>
          </a:xfrm>
        </p:spPr>
        <p:txBody>
          <a:bodyPr>
            <a:normAutofit/>
          </a:bodyPr>
          <a:lstStyle/>
          <a:p>
            <a:pPr algn="l"/>
            <a:r>
              <a:rPr lang="bg-BG" sz="4000" b="1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Приложение на </a:t>
            </a:r>
            <a:r>
              <a:rPr lang="en-US" sz="4000" b="1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Open Source </a:t>
            </a:r>
            <a:r>
              <a:rPr lang="bg-BG" sz="4000" b="1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проекти в </a:t>
            </a:r>
            <a:r>
              <a:rPr lang="en-US" sz="4000" b="1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Industrial </a:t>
            </a:r>
            <a:r>
              <a:rPr lang="en-US" sz="4000" b="1" dirty="0" err="1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IoT</a:t>
            </a:r>
            <a:endParaRPr lang="bg-BG" sz="4000" b="1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bg-BG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8891" y="2203184"/>
            <a:ext cx="2677998" cy="2677998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610600" y="2784142"/>
            <a:ext cx="2494717" cy="151608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056498" y="2538067"/>
            <a:ext cx="2043413" cy="176215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384" y="4007793"/>
            <a:ext cx="1077012" cy="1077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5655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396933" y="4299824"/>
            <a:ext cx="8937568" cy="154217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s-ES" altLang="bg-BG" sz="2400" b="1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 Light" panose="020F0302020204030204" pitchFamily="34" charset="0"/>
              <a:ea typeface="+mn-ea"/>
              <a:cs typeface="Calibri Light" panose="020F0302020204030204" pitchFamily="34" charset="0"/>
            </a:endParaRPr>
          </a:p>
        </p:txBody>
      </p:sp>
      <p:graphicFrame>
        <p:nvGraphicFramePr>
          <p:cNvPr id="3" name="Diagram 2"/>
          <p:cNvGraphicFramePr/>
          <p:nvPr>
            <p:extLst/>
          </p:nvPr>
        </p:nvGraphicFramePr>
        <p:xfrm>
          <a:off x="1296440" y="827646"/>
          <a:ext cx="9375252" cy="495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645684" y="5303679"/>
            <a:ext cx="46767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ъбиране на данните в облака и анализ.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96440" y="153085"/>
            <a:ext cx="684386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Как да създадем дигитален двойник </a:t>
            </a:r>
            <a:r>
              <a:rPr lang="bg-BG" sz="3000" dirty="0" smtClean="0">
                <a:solidFill>
                  <a:srgbClr val="0070C0"/>
                </a:solidFill>
              </a:rPr>
              <a:t>?</a:t>
            </a:r>
            <a:endParaRPr lang="en-US" sz="3000" dirty="0">
              <a:solidFill>
                <a:srgbClr val="0070C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34" y="1710938"/>
            <a:ext cx="7124700" cy="19145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9323" y="1816786"/>
            <a:ext cx="4456734" cy="248303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626310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396933" y="4299824"/>
            <a:ext cx="8937568" cy="154217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s-ES" altLang="bg-BG" sz="2400" b="1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 Light" panose="020F0302020204030204" pitchFamily="34" charset="0"/>
              <a:ea typeface="+mn-ea"/>
              <a:cs typeface="Calibri Light" panose="020F0302020204030204" pitchFamily="34" charset="0"/>
            </a:endParaRPr>
          </a:p>
        </p:txBody>
      </p:sp>
      <p:graphicFrame>
        <p:nvGraphicFramePr>
          <p:cNvPr id="3" name="Diagram 2"/>
          <p:cNvGraphicFramePr/>
          <p:nvPr>
            <p:extLst/>
          </p:nvPr>
        </p:nvGraphicFramePr>
        <p:xfrm>
          <a:off x="1296440" y="827646"/>
          <a:ext cx="9375252" cy="495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89990" y="5524905"/>
            <a:ext cx="93638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елиране </a:t>
            </a:r>
            <a:r>
              <a:rPr lang="bg-BG" sz="2000" b="1" dirty="0" smtClean="0">
                <a:solidFill>
                  <a:prstClr val="black"/>
                </a:solidFill>
                <a:latin typeface="Calibri"/>
              </a:rPr>
              <a:t>на индустриални</a:t>
            </a:r>
            <a:r>
              <a:rPr kumimoji="0" lang="bg-BG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процеси - създаване на дигитален двойник.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96440" y="153085"/>
            <a:ext cx="684386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Как да създадем дигитален двойник </a:t>
            </a:r>
            <a:r>
              <a:rPr lang="bg-BG" sz="3000" dirty="0" smtClean="0">
                <a:solidFill>
                  <a:srgbClr val="0070C0"/>
                </a:solidFill>
              </a:rPr>
              <a:t>?</a:t>
            </a:r>
            <a:endParaRPr lang="en-US" sz="3000" dirty="0">
              <a:solidFill>
                <a:srgbClr val="0070C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4066" y="1453145"/>
            <a:ext cx="5876925" cy="372950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932101"/>
              </p:ext>
            </p:extLst>
          </p:nvPr>
        </p:nvGraphicFramePr>
        <p:xfrm>
          <a:off x="1207816" y="1873868"/>
          <a:ext cx="4295729" cy="335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10" imgW="3409813" imgH="2666887" progId="Visio.Drawing.15">
                  <p:embed/>
                </p:oleObj>
              </mc:Choice>
              <mc:Fallback>
                <p:oleObj name="Visio" r:id="rId10" imgW="3409813" imgH="266688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207816" y="1873868"/>
                        <a:ext cx="4295729" cy="3359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49283" y="1480535"/>
            <a:ext cx="55871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dirty="0" smtClean="0"/>
              <a:t>Използвне на изкуствен интелект (машинно обучение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211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6440" y="1341996"/>
            <a:ext cx="8760294" cy="4738293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396933" y="4299824"/>
            <a:ext cx="8937568" cy="154217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s-ES" altLang="bg-BG" sz="2400" b="1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 Light" panose="020F0302020204030204" pitchFamily="34" charset="0"/>
              <a:ea typeface="+mn-ea"/>
              <a:cs typeface="Calibri Light" panose="020F0302020204030204" pitchFamily="34" charset="0"/>
            </a:endParaRPr>
          </a:p>
        </p:txBody>
      </p:sp>
      <p:graphicFrame>
        <p:nvGraphicFramePr>
          <p:cNvPr id="3" name="Diagram 2"/>
          <p:cNvGraphicFramePr/>
          <p:nvPr>
            <p:extLst/>
          </p:nvPr>
        </p:nvGraphicFramePr>
        <p:xfrm>
          <a:off x="1296440" y="827646"/>
          <a:ext cx="9375252" cy="495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296440" y="153085"/>
            <a:ext cx="684386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Как да създадем дигитален двойник </a:t>
            </a:r>
            <a:r>
              <a:rPr lang="bg-BG" sz="3000" dirty="0" smtClean="0">
                <a:solidFill>
                  <a:srgbClr val="0070C0"/>
                </a:solidFill>
              </a:rPr>
              <a:t>?</a:t>
            </a:r>
            <a:endParaRPr lang="en-US" sz="3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955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13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169683" y="122548"/>
            <a:ext cx="854068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Предизвикателствата на </a:t>
            </a:r>
            <a:r>
              <a:rPr lang="en-US" sz="3000" b="1" dirty="0" smtClean="0">
                <a:solidFill>
                  <a:srgbClr val="0070C0"/>
                </a:solidFill>
              </a:rPr>
              <a:t>Big Data </a:t>
            </a:r>
            <a:r>
              <a:rPr lang="bg-BG" sz="3000" b="1" dirty="0" smtClean="0">
                <a:solidFill>
                  <a:srgbClr val="0070C0"/>
                </a:solidFill>
              </a:rPr>
              <a:t>и </a:t>
            </a:r>
            <a:r>
              <a:rPr lang="en-US" sz="3000" b="1" dirty="0" smtClean="0">
                <a:solidFill>
                  <a:srgbClr val="0070C0"/>
                </a:solidFill>
              </a:rPr>
              <a:t>Cyber Security</a:t>
            </a:r>
            <a:endParaRPr lang="en-US" sz="3000" b="1" dirty="0">
              <a:solidFill>
                <a:srgbClr val="0070C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360" y="2138147"/>
            <a:ext cx="3149228" cy="125275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9229" y="1166141"/>
            <a:ext cx="2784729" cy="432688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5588" y="1156605"/>
            <a:ext cx="5557047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656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14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169683" y="122548"/>
            <a:ext cx="854068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Предизвикателствата на </a:t>
            </a:r>
            <a:r>
              <a:rPr lang="en-US" sz="3000" b="1" dirty="0" smtClean="0">
                <a:solidFill>
                  <a:srgbClr val="0070C0"/>
                </a:solidFill>
              </a:rPr>
              <a:t>Big Data </a:t>
            </a:r>
            <a:r>
              <a:rPr lang="bg-BG" sz="3000" b="1" dirty="0" smtClean="0">
                <a:solidFill>
                  <a:srgbClr val="0070C0"/>
                </a:solidFill>
              </a:rPr>
              <a:t>и </a:t>
            </a:r>
            <a:r>
              <a:rPr lang="en-US" sz="3000" b="1" dirty="0" smtClean="0">
                <a:solidFill>
                  <a:srgbClr val="0070C0"/>
                </a:solidFill>
              </a:rPr>
              <a:t>Cyber Security</a:t>
            </a:r>
            <a:endParaRPr lang="en-US" sz="3000" b="1" dirty="0">
              <a:solidFill>
                <a:srgbClr val="0070C0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2068"/>
            <a:ext cx="4486275" cy="432763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2816" y="892068"/>
            <a:ext cx="5300984" cy="432763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6335" y="1743973"/>
            <a:ext cx="2431211" cy="2431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222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15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169683" y="122548"/>
            <a:ext cx="854068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 smtClean="0">
                <a:solidFill>
                  <a:srgbClr val="0070C0"/>
                </a:solidFill>
              </a:rPr>
              <a:t>Maas, </a:t>
            </a:r>
            <a:r>
              <a:rPr lang="en-US" sz="3000" b="1" dirty="0" err="1" smtClean="0">
                <a:solidFill>
                  <a:srgbClr val="0070C0"/>
                </a:solidFill>
              </a:rPr>
              <a:t>Iaas</a:t>
            </a:r>
            <a:r>
              <a:rPr lang="en-US" sz="3000" b="1" dirty="0" smtClean="0">
                <a:solidFill>
                  <a:srgbClr val="0070C0"/>
                </a:solidFill>
              </a:rPr>
              <a:t>, </a:t>
            </a:r>
            <a:r>
              <a:rPr lang="en-US" sz="3000" b="1" dirty="0" err="1" smtClean="0">
                <a:solidFill>
                  <a:srgbClr val="0070C0"/>
                </a:solidFill>
              </a:rPr>
              <a:t>Paas</a:t>
            </a:r>
            <a:r>
              <a:rPr lang="en-US" sz="3000" b="1" dirty="0" smtClean="0">
                <a:solidFill>
                  <a:srgbClr val="0070C0"/>
                </a:solidFill>
              </a:rPr>
              <a:t>, </a:t>
            </a:r>
            <a:r>
              <a:rPr lang="en-US" sz="3000" b="1" dirty="0" err="1" smtClean="0">
                <a:solidFill>
                  <a:srgbClr val="0070C0"/>
                </a:solidFill>
              </a:rPr>
              <a:t>Saas</a:t>
            </a:r>
            <a:r>
              <a:rPr lang="en-US" sz="3000" b="1" dirty="0" smtClean="0">
                <a:solidFill>
                  <a:srgbClr val="0070C0"/>
                </a:solidFill>
              </a:rPr>
              <a:t> </a:t>
            </a:r>
            <a:r>
              <a:rPr lang="bg-BG" sz="3000" b="1" dirty="0" smtClean="0">
                <a:solidFill>
                  <a:srgbClr val="0070C0"/>
                </a:solidFill>
              </a:rPr>
              <a:t>за развлечение и бизнес. </a:t>
            </a:r>
            <a:endParaRPr lang="en-US" sz="3000" b="1" dirty="0">
              <a:solidFill>
                <a:srgbClr val="0070C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683" y="847725"/>
            <a:ext cx="5926317" cy="439265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847724"/>
            <a:ext cx="6096000" cy="439265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305550" y="4362450"/>
            <a:ext cx="31527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Pizza as a Service 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881242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16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3571876" y="892730"/>
            <a:ext cx="408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Edge Device </a:t>
            </a:r>
            <a:r>
              <a:rPr lang="bg-BG" b="1" dirty="0" smtClean="0"/>
              <a:t>Архитектура на свързване </a:t>
            </a:r>
            <a:endParaRPr 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301657" y="131975"/>
            <a:ext cx="855953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Въведение в платформата </a:t>
            </a:r>
            <a:r>
              <a:rPr lang="en-US" sz="3000" b="1" dirty="0" err="1" smtClean="0">
                <a:solidFill>
                  <a:srgbClr val="0070C0"/>
                </a:solidFill>
              </a:rPr>
              <a:t>EniWARE</a:t>
            </a:r>
            <a:r>
              <a:rPr lang="en-US" sz="3000" b="1" dirty="0" smtClean="0">
                <a:solidFill>
                  <a:srgbClr val="0070C0"/>
                </a:solidFill>
              </a:rPr>
              <a:t> Open Source </a:t>
            </a:r>
            <a:endParaRPr lang="en-US" sz="3000" b="1" dirty="0">
              <a:solidFill>
                <a:srgbClr val="0070C0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509782"/>
              </p:ext>
            </p:extLst>
          </p:nvPr>
        </p:nvGraphicFramePr>
        <p:xfrm>
          <a:off x="1331523" y="1262062"/>
          <a:ext cx="8303991" cy="4802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7115308" imgH="4114703" progId="Visio.Drawing.15">
                  <p:embed/>
                </p:oleObj>
              </mc:Choice>
              <mc:Fallback>
                <p:oleObj name="Visio" r:id="rId3" imgW="7115308" imgH="41147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523" y="1262062"/>
                        <a:ext cx="8303991" cy="48023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4214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17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301657" y="131975"/>
            <a:ext cx="855953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Въведение в платформата </a:t>
            </a:r>
            <a:r>
              <a:rPr lang="en-US" sz="3000" b="1" dirty="0" err="1" smtClean="0">
                <a:solidFill>
                  <a:srgbClr val="0070C0"/>
                </a:solidFill>
              </a:rPr>
              <a:t>EniWARE</a:t>
            </a:r>
            <a:r>
              <a:rPr lang="en-US" sz="3000" b="1" dirty="0" smtClean="0">
                <a:solidFill>
                  <a:srgbClr val="0070C0"/>
                </a:solidFill>
              </a:rPr>
              <a:t> Open Source </a:t>
            </a:r>
            <a:endParaRPr lang="en-US" sz="3000" b="1" dirty="0">
              <a:solidFill>
                <a:srgbClr val="0070C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3956" y="1448555"/>
            <a:ext cx="5154478" cy="382961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177766" y="855730"/>
            <a:ext cx="41736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SGI - Open Services Gateway Initiativ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459" y="1621234"/>
            <a:ext cx="5198534" cy="2307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399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8899" y="1143001"/>
            <a:ext cx="6634452" cy="407773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18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301657" y="131975"/>
            <a:ext cx="855953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Въведение в платформата </a:t>
            </a:r>
            <a:r>
              <a:rPr lang="en-US" sz="3000" b="1" dirty="0" err="1" smtClean="0">
                <a:solidFill>
                  <a:srgbClr val="0070C0"/>
                </a:solidFill>
              </a:rPr>
              <a:t>EniWARE</a:t>
            </a:r>
            <a:r>
              <a:rPr lang="en-US" sz="3000" b="1" dirty="0" smtClean="0">
                <a:solidFill>
                  <a:srgbClr val="0070C0"/>
                </a:solidFill>
              </a:rPr>
              <a:t> Open Source </a:t>
            </a:r>
            <a:endParaRPr lang="en-US" sz="3000" b="1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71875" y="1019175"/>
            <a:ext cx="4924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Bundle lifecycle 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40020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19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301657" y="131975"/>
            <a:ext cx="855953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Въведение в платформата </a:t>
            </a:r>
            <a:r>
              <a:rPr lang="en-US" sz="3000" b="1" dirty="0" err="1" smtClean="0">
                <a:solidFill>
                  <a:srgbClr val="0070C0"/>
                </a:solidFill>
              </a:rPr>
              <a:t>EniWARE</a:t>
            </a:r>
            <a:r>
              <a:rPr lang="en-US" sz="3000" b="1" dirty="0" smtClean="0">
                <a:solidFill>
                  <a:srgbClr val="0070C0"/>
                </a:solidFill>
              </a:rPr>
              <a:t> Open Source </a:t>
            </a:r>
            <a:endParaRPr lang="en-US" sz="3000" b="1" dirty="0">
              <a:solidFill>
                <a:srgbClr val="0070C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450" y="856520"/>
            <a:ext cx="5791200" cy="435305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7449" y="856520"/>
            <a:ext cx="5400675" cy="4353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646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5849" y="904972"/>
            <a:ext cx="7802880" cy="5646055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93596" y="838295"/>
            <a:ext cx="4295220" cy="55399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во </a:t>
            </a:r>
            <a:r>
              <a:rPr lang="en-US" sz="3000" b="1" dirty="0" smtClean="0">
                <a:solidFill>
                  <a:srgbClr val="0070C0"/>
                </a:solidFill>
                <a:latin typeface="Calibri"/>
              </a:rPr>
              <a:t>e </a:t>
            </a:r>
            <a:r>
              <a:rPr lang="bg-BG" sz="3000" b="1" dirty="0" smtClean="0">
                <a:solidFill>
                  <a:srgbClr val="0070C0"/>
                </a:solidFill>
                <a:latin typeface="Calibri"/>
              </a:rPr>
              <a:t>Индустрия 4.0</a:t>
            </a:r>
            <a:r>
              <a:rPr kumimoji="0" lang="bg-BG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944070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20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301657" y="131975"/>
            <a:ext cx="855953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Въведение в платформата </a:t>
            </a:r>
            <a:r>
              <a:rPr lang="en-US" sz="3000" b="1" dirty="0" err="1" smtClean="0">
                <a:solidFill>
                  <a:srgbClr val="0070C0"/>
                </a:solidFill>
              </a:rPr>
              <a:t>EniWARE</a:t>
            </a:r>
            <a:r>
              <a:rPr lang="en-US" sz="3000" b="1" dirty="0" smtClean="0">
                <a:solidFill>
                  <a:srgbClr val="0070C0"/>
                </a:solidFill>
              </a:rPr>
              <a:t> Open Source </a:t>
            </a:r>
            <a:endParaRPr lang="en-US" sz="3000" b="1" dirty="0">
              <a:solidFill>
                <a:srgbClr val="0070C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313" y="1736134"/>
            <a:ext cx="1936287" cy="3442288"/>
          </a:xfrm>
          <a:prstGeom prst="rect">
            <a:avLst/>
          </a:prstGeom>
        </p:spPr>
      </p:pic>
      <p:cxnSp>
        <p:nvCxnSpPr>
          <p:cNvPr id="14" name="Straight Arrow Connector 13"/>
          <p:cNvCxnSpPr/>
          <p:nvPr/>
        </p:nvCxnSpPr>
        <p:spPr>
          <a:xfrm flipH="1" flipV="1">
            <a:off x="1038225" y="3781425"/>
            <a:ext cx="1181100" cy="1095375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713600" y="1478428"/>
            <a:ext cx="1790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dge device </a:t>
            </a:r>
            <a:r>
              <a:rPr lang="en-US" dirty="0" err="1" smtClean="0"/>
              <a:t>Rbox</a:t>
            </a:r>
            <a:r>
              <a:rPr lang="en-US" dirty="0" smtClean="0"/>
              <a:t> 510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03907" y="1389590"/>
            <a:ext cx="9382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S 24 v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905125" y="3208283"/>
            <a:ext cx="10858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twork Switch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152650" y="4532092"/>
            <a:ext cx="259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dam 9017 </a:t>
            </a:r>
            <a:r>
              <a:rPr lang="bg-BG" dirty="0" smtClean="0"/>
              <a:t> </a:t>
            </a:r>
            <a:r>
              <a:rPr lang="en-US" dirty="0" smtClean="0"/>
              <a:t>AI/DI to Modbus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3816294" y="2207639"/>
            <a:ext cx="19573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S 232 signal from smart meter </a:t>
            </a:r>
            <a:r>
              <a:rPr lang="en-US" dirty="0" err="1" smtClean="0"/>
              <a:t>Satec</a:t>
            </a:r>
            <a:endParaRPr lang="en-US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5349" y="1597079"/>
            <a:ext cx="2751201" cy="3003495"/>
          </a:xfrm>
          <a:prstGeom prst="rect">
            <a:avLst/>
          </a:prstGeom>
        </p:spPr>
      </p:pic>
      <p:graphicFrame>
        <p:nvGraphicFramePr>
          <p:cNvPr id="19" name="Diagram 18"/>
          <p:cNvGraphicFramePr/>
          <p:nvPr>
            <p:extLst>
              <p:ext uri="{D42A27DB-BD31-4B8C-83A1-F6EECF244321}">
                <p14:modId xmlns:p14="http://schemas.microsoft.com/office/powerpoint/2010/main" val="2473984770"/>
              </p:ext>
            </p:extLst>
          </p:nvPr>
        </p:nvGraphicFramePr>
        <p:xfrm>
          <a:off x="736799" y="857133"/>
          <a:ext cx="9375252" cy="495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cxnSp>
        <p:nvCxnSpPr>
          <p:cNvPr id="7" name="Straight Arrow Connector 6"/>
          <p:cNvCxnSpPr>
            <a:stCxn id="15" idx="1"/>
          </p:cNvCxnSpPr>
          <p:nvPr/>
        </p:nvCxnSpPr>
        <p:spPr>
          <a:xfrm flipH="1">
            <a:off x="1509713" y="1801594"/>
            <a:ext cx="1203887" cy="57013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7" idx="1"/>
          </p:cNvCxnSpPr>
          <p:nvPr/>
        </p:nvCxnSpPr>
        <p:spPr>
          <a:xfrm flipH="1">
            <a:off x="1242119" y="3531449"/>
            <a:ext cx="1663006" cy="12615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 flipV="1">
            <a:off x="1678594" y="2810511"/>
            <a:ext cx="5998030" cy="44616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6" idx="2"/>
          </p:cNvCxnSpPr>
          <p:nvPr/>
        </p:nvCxnSpPr>
        <p:spPr>
          <a:xfrm flipH="1">
            <a:off x="700585" y="1758922"/>
            <a:ext cx="72428" cy="84808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111656" y="2301362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r2n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815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21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1009290" y="181155"/>
            <a:ext cx="471864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smtClean="0">
                <a:solidFill>
                  <a:srgbClr val="0070C0"/>
                </a:solidFill>
              </a:rPr>
              <a:t>Demo: From Edge to </a:t>
            </a:r>
            <a:r>
              <a:rPr lang="en-US" sz="3000" dirty="0" err="1" smtClean="0">
                <a:solidFill>
                  <a:srgbClr val="0070C0"/>
                </a:solidFill>
              </a:rPr>
              <a:t>Kibana</a:t>
            </a:r>
            <a:r>
              <a:rPr lang="en-US" sz="3000" dirty="0" smtClean="0">
                <a:solidFill>
                  <a:srgbClr val="0070C0"/>
                </a:solidFill>
              </a:rPr>
              <a:t> </a:t>
            </a:r>
            <a:endParaRPr lang="en-US" sz="3000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08234" y="1388851"/>
            <a:ext cx="532322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bit.ly/2R7xQXj</a:t>
            </a:r>
            <a:r>
              <a:rPr lang="en-US" dirty="0" smtClean="0"/>
              <a:t>  - P1/P2/P3  </a:t>
            </a:r>
          </a:p>
          <a:p>
            <a:endParaRPr lang="en-US" dirty="0"/>
          </a:p>
          <a:p>
            <a:endParaRPr lang="en-US" dirty="0" smtClean="0">
              <a:hlinkClick r:id="rId3"/>
            </a:endParaRPr>
          </a:p>
          <a:p>
            <a:r>
              <a:rPr lang="en-US" dirty="0" smtClean="0">
                <a:hlinkClick r:id="rId3"/>
              </a:rPr>
              <a:t>https</a:t>
            </a:r>
            <a:r>
              <a:rPr lang="en-US" dirty="0">
                <a:hlinkClick r:id="rId3"/>
              </a:rPr>
              <a:t>://</a:t>
            </a:r>
            <a:r>
              <a:rPr lang="en-US" dirty="0" smtClean="0">
                <a:hlinkClick r:id="rId3"/>
              </a:rPr>
              <a:t>bit.ly/2FePwca</a:t>
            </a:r>
            <a:r>
              <a:rPr lang="en-US" dirty="0" smtClean="0"/>
              <a:t>   - Edge Device data </a:t>
            </a:r>
          </a:p>
          <a:p>
            <a:endParaRPr lang="en-US" dirty="0"/>
          </a:p>
          <a:p>
            <a:endParaRPr lang="en-US" dirty="0" smtClean="0">
              <a:hlinkClick r:id="rId4"/>
            </a:endParaRPr>
          </a:p>
          <a:p>
            <a:r>
              <a:rPr lang="en-US" dirty="0">
                <a:hlinkClick r:id="rId5"/>
              </a:rPr>
              <a:t>https://</a:t>
            </a:r>
            <a:r>
              <a:rPr lang="en-US" dirty="0" smtClean="0">
                <a:hlinkClick r:id="rId5"/>
              </a:rPr>
              <a:t>bit.ly/2AA2Y7F</a:t>
            </a:r>
            <a:r>
              <a:rPr lang="en-US" dirty="0" smtClean="0"/>
              <a:t>  </a:t>
            </a:r>
            <a:r>
              <a:rPr lang="en-US" dirty="0" smtClean="0"/>
              <a:t>Total power Gabrovo Office</a:t>
            </a:r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3979" y="2120492"/>
            <a:ext cx="657320" cy="7175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0653" y="2120492"/>
            <a:ext cx="669264" cy="66926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370" y="951642"/>
            <a:ext cx="2006609" cy="116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5564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22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301657" y="131975"/>
            <a:ext cx="855953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Въведение в платформата </a:t>
            </a:r>
            <a:r>
              <a:rPr lang="en-US" sz="3000" b="1" dirty="0" err="1" smtClean="0">
                <a:solidFill>
                  <a:srgbClr val="0070C0"/>
                </a:solidFill>
              </a:rPr>
              <a:t>EniWARE</a:t>
            </a:r>
            <a:r>
              <a:rPr lang="en-US" sz="3000" b="1" dirty="0" smtClean="0">
                <a:solidFill>
                  <a:srgbClr val="0070C0"/>
                </a:solidFill>
              </a:rPr>
              <a:t> Open Source </a:t>
            </a:r>
            <a:endParaRPr lang="en-US" sz="3000" b="1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01657" y="1066800"/>
            <a:ext cx="944241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dirty="0" smtClean="0"/>
              <a:t>Страницата на Сдружение </a:t>
            </a:r>
            <a:r>
              <a:rPr lang="en-US" dirty="0" err="1" smtClean="0"/>
              <a:t>EniWARE</a:t>
            </a:r>
            <a:r>
              <a:rPr lang="en-US" dirty="0" smtClean="0"/>
              <a:t> Open Source </a:t>
            </a:r>
            <a:r>
              <a:rPr lang="bg-BG" dirty="0" smtClean="0"/>
              <a:t> в </a:t>
            </a:r>
            <a:r>
              <a:rPr lang="en-US" dirty="0" err="1" smtClean="0"/>
              <a:t>Github</a:t>
            </a:r>
            <a:r>
              <a:rPr lang="en-US" dirty="0" smtClean="0"/>
              <a:t> </a:t>
            </a:r>
            <a:r>
              <a:rPr lang="bg-BG" dirty="0" smtClean="0"/>
              <a:t>съдържа цялостна информация за дейността и проектите ни.</a:t>
            </a:r>
          </a:p>
          <a:p>
            <a:endParaRPr lang="bg-BG" dirty="0"/>
          </a:p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eniware-org</a:t>
            </a:r>
            <a:r>
              <a:rPr lang="en-US" dirty="0" smtClean="0"/>
              <a:t>  </a:t>
            </a:r>
            <a:r>
              <a:rPr lang="en-US" dirty="0" err="1" smtClean="0"/>
              <a:t>EniWARE</a:t>
            </a:r>
            <a:r>
              <a:rPr lang="en-US" dirty="0" smtClean="0"/>
              <a:t> Open Source Association </a:t>
            </a:r>
            <a:r>
              <a:rPr lang="en-US" dirty="0" err="1" smtClean="0"/>
              <a:t>Github</a:t>
            </a:r>
            <a:endParaRPr lang="bg-BG" dirty="0"/>
          </a:p>
          <a:p>
            <a:r>
              <a:rPr lang="en-US" dirty="0">
                <a:hlinkClick r:id="rId3"/>
              </a:rPr>
              <a:t>https://eniware-org.github.io/Cloud-Foundry-Installation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 </a:t>
            </a:r>
            <a:r>
              <a:rPr lang="bg-BG" dirty="0" smtClean="0"/>
              <a:t> </a:t>
            </a:r>
            <a:r>
              <a:rPr lang="en-US" dirty="0" smtClean="0"/>
              <a:t>Cloud Foundry Installation </a:t>
            </a:r>
          </a:p>
          <a:p>
            <a:r>
              <a:rPr lang="en-US" dirty="0">
                <a:hlinkClick r:id="rId4"/>
              </a:rPr>
              <a:t>https://</a:t>
            </a:r>
            <a:r>
              <a:rPr lang="en-US" dirty="0" smtClean="0">
                <a:hlinkClick r:id="rId4"/>
              </a:rPr>
              <a:t>github.com/eniware-org/org.eniware.central</a:t>
            </a:r>
            <a:r>
              <a:rPr lang="en-US" dirty="0" smtClean="0"/>
              <a:t> Project Central</a:t>
            </a:r>
          </a:p>
          <a:p>
            <a:r>
              <a:rPr lang="en-US" dirty="0">
                <a:hlinkClick r:id="rId5"/>
              </a:rPr>
              <a:t>https://</a:t>
            </a:r>
            <a:r>
              <a:rPr lang="en-US" dirty="0" smtClean="0">
                <a:hlinkClick r:id="rId5"/>
              </a:rPr>
              <a:t>github.com/eniware-org/org.eniware.build</a:t>
            </a:r>
            <a:r>
              <a:rPr lang="en-US" dirty="0" smtClean="0"/>
              <a:t> Project Build</a:t>
            </a:r>
          </a:p>
          <a:p>
            <a:r>
              <a:rPr lang="en-US" dirty="0">
                <a:hlinkClick r:id="rId6"/>
              </a:rPr>
              <a:t>https://</a:t>
            </a:r>
            <a:r>
              <a:rPr lang="en-US" dirty="0" smtClean="0">
                <a:hlinkClick r:id="rId6"/>
              </a:rPr>
              <a:t>github.com/eniware-org/org.eniware.external</a:t>
            </a:r>
            <a:r>
              <a:rPr lang="en-US" dirty="0" smtClean="0"/>
              <a:t> Project External</a:t>
            </a:r>
          </a:p>
          <a:p>
            <a:r>
              <a:rPr lang="en-US" dirty="0">
                <a:hlinkClick r:id="rId7"/>
              </a:rPr>
              <a:t>https://</a:t>
            </a:r>
            <a:r>
              <a:rPr lang="en-US" dirty="0" smtClean="0">
                <a:hlinkClick r:id="rId7"/>
              </a:rPr>
              <a:t>github.com/eniware-org/org.eniware.edge</a:t>
            </a:r>
            <a:r>
              <a:rPr lang="en-US" dirty="0" smtClean="0"/>
              <a:t> Project Edge</a:t>
            </a:r>
          </a:p>
          <a:p>
            <a:r>
              <a:rPr lang="en-US" dirty="0">
                <a:hlinkClick r:id="rId8"/>
              </a:rPr>
              <a:t>https://</a:t>
            </a:r>
            <a:r>
              <a:rPr lang="en-US" dirty="0" smtClean="0">
                <a:hlinkClick r:id="rId8"/>
              </a:rPr>
              <a:t>github.com/eniware-org/org.eniware.common</a:t>
            </a:r>
            <a:r>
              <a:rPr lang="en-US" dirty="0" smtClean="0"/>
              <a:t> Project Common</a:t>
            </a:r>
          </a:p>
          <a:p>
            <a:r>
              <a:rPr lang="en-US" dirty="0">
                <a:hlinkClick r:id="rId9"/>
              </a:rPr>
              <a:t>https://eniware-org.github.io/eniware-dev-docs</a:t>
            </a:r>
            <a:r>
              <a:rPr lang="en-US" dirty="0" smtClean="0">
                <a:hlinkClick r:id="rId9"/>
              </a:rPr>
              <a:t>/</a:t>
            </a:r>
            <a:r>
              <a:rPr lang="en-US" dirty="0" smtClean="0"/>
              <a:t> Configure Eclipse to start the OSGI Platform</a:t>
            </a:r>
          </a:p>
          <a:p>
            <a:r>
              <a:rPr lang="en-US" dirty="0">
                <a:hlinkClick r:id="rId10"/>
              </a:rPr>
              <a:t>https://eniware-org.github.io/eniware-dev-db</a:t>
            </a:r>
            <a:r>
              <a:rPr lang="en-US" dirty="0" smtClean="0">
                <a:hlinkClick r:id="rId10"/>
              </a:rPr>
              <a:t>/</a:t>
            </a:r>
            <a:r>
              <a:rPr lang="en-US" dirty="0" smtClean="0"/>
              <a:t> Create Database PostgreSQL 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  <a:p>
            <a:endParaRPr lang="bg-BG" dirty="0" smtClean="0"/>
          </a:p>
          <a:p>
            <a:endParaRPr lang="bg-BG" dirty="0"/>
          </a:p>
          <a:p>
            <a:endParaRPr lang="bg-BG" dirty="0" smtClean="0"/>
          </a:p>
        </p:txBody>
      </p:sp>
    </p:spTree>
    <p:extLst>
      <p:ext uri="{BB962C8B-B14F-4D97-AF65-F5344CB8AC3E}">
        <p14:creationId xmlns:p14="http://schemas.microsoft.com/office/powerpoint/2010/main" val="3792007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23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301657" y="131975"/>
            <a:ext cx="855953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Въведение в платформата </a:t>
            </a:r>
            <a:r>
              <a:rPr lang="en-US" sz="3000" b="1" dirty="0" err="1" smtClean="0">
                <a:solidFill>
                  <a:srgbClr val="0070C0"/>
                </a:solidFill>
              </a:rPr>
              <a:t>EniWARE</a:t>
            </a:r>
            <a:r>
              <a:rPr lang="en-US" sz="3000" b="1" dirty="0" smtClean="0">
                <a:solidFill>
                  <a:srgbClr val="0070C0"/>
                </a:solidFill>
              </a:rPr>
              <a:t> Open Source </a:t>
            </a:r>
            <a:endParaRPr lang="en-US" sz="3000" b="1" dirty="0">
              <a:solidFill>
                <a:srgbClr val="0070C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09" y="952107"/>
            <a:ext cx="4392276" cy="2417872"/>
          </a:xfrm>
          <a:prstGeom prst="rect">
            <a:avLst/>
          </a:prstGeom>
        </p:spPr>
      </p:pic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500879493"/>
              </p:ext>
            </p:extLst>
          </p:nvPr>
        </p:nvGraphicFramePr>
        <p:xfrm>
          <a:off x="4239410" y="1653200"/>
          <a:ext cx="1725106" cy="10156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3378" y="1099116"/>
            <a:ext cx="3421930" cy="223895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9452" y="1099116"/>
            <a:ext cx="2671148" cy="2229439"/>
          </a:xfrm>
          <a:prstGeom prst="rect">
            <a:avLst/>
          </a:prstGeom>
        </p:spPr>
      </p:pic>
      <p:graphicFrame>
        <p:nvGraphicFramePr>
          <p:cNvPr id="12" name="Diagram 11"/>
          <p:cNvGraphicFramePr/>
          <p:nvPr>
            <p:extLst>
              <p:ext uri="{D42A27DB-BD31-4B8C-83A1-F6EECF244321}">
                <p14:modId xmlns:p14="http://schemas.microsoft.com/office/powerpoint/2010/main" val="3161020991"/>
              </p:ext>
            </p:extLst>
          </p:nvPr>
        </p:nvGraphicFramePr>
        <p:xfrm>
          <a:off x="7300972" y="3184651"/>
          <a:ext cx="1643745" cy="8833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4815" y="3882639"/>
            <a:ext cx="5547455" cy="2428536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096306616"/>
              </p:ext>
            </p:extLst>
          </p:nvPr>
        </p:nvGraphicFramePr>
        <p:xfrm>
          <a:off x="8355651" y="1937351"/>
          <a:ext cx="589066" cy="5765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6" r:lo="rId17" r:qs="rId18" r:cs="rId19"/>
          </a:graphicData>
        </a:graphic>
      </p:graphicFrame>
    </p:spTree>
    <p:extLst>
      <p:ext uri="{BB962C8B-B14F-4D97-AF65-F5344CB8AC3E}">
        <p14:creationId xmlns:p14="http://schemas.microsoft.com/office/powerpoint/2010/main" val="1504758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7926" y="720619"/>
            <a:ext cx="3490186" cy="553998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ъде е далаверата?</a:t>
            </a: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257926" y="1344084"/>
            <a:ext cx="6691513" cy="5089792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и повече от 70% от фирмите съществуват неизползвани възможности:</a:t>
            </a:r>
          </a:p>
          <a:p>
            <a:pPr marL="1262063" marR="0" lvl="2" indent="-347663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анните от технологичните процеси да са достъпни;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57300" marR="0" lvl="2" indent="-3429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нтелигентна обработка и визуализиране на анализираните данните;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57300" marR="0" lvl="2" indent="-3429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елиране с цел оптимизация!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bg-BG" sz="2400" b="0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бър пример </a:t>
            </a: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- Социалните мрежи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04144" y="5236459"/>
            <a:ext cx="2563209" cy="1353727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7178" y="1274618"/>
            <a:ext cx="4874017" cy="496472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04797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7926" y="720619"/>
            <a:ext cx="6008889" cy="553998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ой може да се възползва от това</a:t>
            </a:r>
            <a:r>
              <a:rPr kumimoji="0" 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?</a:t>
            </a:r>
            <a:endParaRPr kumimoji="0" lang="ru-RU" sz="30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Subtitle 2"/>
          <p:cNvSpPr txBox="1">
            <a:spLocks/>
          </p:cNvSpPr>
          <p:nvPr/>
        </p:nvSpPr>
        <p:spPr>
          <a:xfrm>
            <a:off x="396455" y="2140353"/>
            <a:ext cx="5235223" cy="236233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Големина на пазара – практически неограничена:</a:t>
            </a:r>
          </a:p>
          <a:p>
            <a:pPr marL="804863" marR="0" lvl="1" indent="-347663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омишленост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800100" marR="0" lvl="1" indent="-3429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ЕИ-компании, енерго- и газо- преносни и разпределителни дружества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48771" y="1498344"/>
            <a:ext cx="6172780" cy="36282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774859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26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3536830" y="1794296"/>
            <a:ext cx="540013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/>
              <a:t>Благодаря за Вниманието </a:t>
            </a:r>
            <a:endParaRPr lang="en-US" sz="3000" b="1" dirty="0"/>
          </a:p>
        </p:txBody>
      </p:sp>
    </p:spTree>
    <p:extLst>
      <p:ext uri="{BB962C8B-B14F-4D97-AF65-F5344CB8AC3E}">
        <p14:creationId xmlns:p14="http://schemas.microsoft.com/office/powerpoint/2010/main" val="486131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7926" y="720619"/>
            <a:ext cx="5661806" cy="553998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во пречи да се възползваме?</a:t>
            </a: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957799" y="1736282"/>
            <a:ext cx="10827801" cy="487058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s-ES" altLang="bg-BG" sz="2400" b="1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 Light" panose="020F0302020204030204" pitchFamily="34" charset="0"/>
              <a:ea typeface="+mn-ea"/>
              <a:cs typeface="Calibri Light" panose="020F0302020204030204" pitchFamily="34" charset="0"/>
            </a:endParaRPr>
          </a:p>
        </p:txBody>
      </p:sp>
      <p:sp>
        <p:nvSpPr>
          <p:cNvPr id="11" name="Subtitle 2"/>
          <p:cNvSpPr txBox="1">
            <a:spLocks/>
          </p:cNvSpPr>
          <p:nvPr/>
        </p:nvSpPr>
        <p:spPr>
          <a:xfrm>
            <a:off x="996950" y="2361800"/>
            <a:ext cx="10356850" cy="235380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достъпност на данните (защитеност )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громен обем данни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Алгоритъм за създаване на модел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Трудност при представяне на многомерни</a:t>
            </a:r>
            <a:r>
              <a:rPr lang="bg-BG" dirty="0">
                <a:solidFill>
                  <a:prstClr val="black"/>
                </a:solidFill>
                <a:latin typeface="Calibri"/>
              </a:rPr>
              <a:t> </a:t>
            </a:r>
            <a:r>
              <a:rPr lang="bg-BG" dirty="0" smtClean="0">
                <a:solidFill>
                  <a:prstClr val="black"/>
                </a:solidFill>
                <a:latin typeface="Calibri"/>
              </a:rPr>
              <a:t>и йерархични</a:t>
            </a:r>
            <a:r>
              <a:rPr kumimoji="0" lang="bg-BG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данни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bg-BG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3252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7926" y="720619"/>
            <a:ext cx="8940396" cy="1077218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ви демонстрационни решения представяме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разработени на базата на нашата платформа?</a:t>
            </a: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957799" y="1736282"/>
            <a:ext cx="10827801" cy="487058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s-ES" altLang="bg-BG" sz="2400" b="1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 Light" panose="020F0302020204030204" pitchFamily="34" charset="0"/>
              <a:ea typeface="+mn-ea"/>
              <a:cs typeface="Calibri Light" panose="020F0302020204030204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3167" y="2085006"/>
            <a:ext cx="4759371" cy="370127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35" y="2195791"/>
            <a:ext cx="7024796" cy="3449676"/>
          </a:xfrm>
          <a:prstGeom prst="rect">
            <a:avLst/>
          </a:prstGeom>
        </p:spPr>
      </p:pic>
      <p:sp>
        <p:nvSpPr>
          <p:cNvPr id="17" name="Subtitle 2"/>
          <p:cNvSpPr txBox="1">
            <a:spLocks/>
          </p:cNvSpPr>
          <p:nvPr/>
        </p:nvSpPr>
        <p:spPr>
          <a:xfrm>
            <a:off x="658831" y="1812699"/>
            <a:ext cx="12020550" cy="223680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Фотоволтаична централа</a:t>
            </a:r>
            <a:endParaRPr kumimoji="0" lang="bg-BG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05982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8"/>
          <p:cNvSpPr>
            <a:spLocks noGrp="1"/>
          </p:cNvSpPr>
          <p:nvPr>
            <p:ph type="title"/>
          </p:nvPr>
        </p:nvSpPr>
        <p:spPr>
          <a:xfrm>
            <a:off x="1644049" y="1565313"/>
            <a:ext cx="10120529" cy="1546518"/>
          </a:xfrm>
        </p:spPr>
        <p:txBody>
          <a:bodyPr>
            <a:noAutofit/>
          </a:bodyPr>
          <a:lstStyle/>
          <a:p>
            <a:pPr lvl="0">
              <a:spcBef>
                <a:spcPts val="1000"/>
              </a:spcBef>
              <a:defRPr/>
            </a:pPr>
            <a:r>
              <a:rPr lang="bg-BG" sz="180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bg-BG" sz="1800" dirty="0" smtClean="0">
                <a:solidFill>
                  <a:prstClr val="black"/>
                </a:solidFill>
                <a:latin typeface="Calibri"/>
              </a:rPr>
            </a:br>
            <a:r>
              <a:rPr lang="bg-BG" sz="1800" dirty="0" smtClean="0">
                <a:solidFill>
                  <a:prstClr val="black"/>
                </a:solidFill>
                <a:latin typeface="Calibri"/>
              </a:rPr>
              <a:t>            </a:t>
            </a:r>
            <a:r>
              <a:rPr lang="bg-BG" sz="1900" dirty="0" smtClean="0">
                <a:solidFill>
                  <a:prstClr val="black"/>
                </a:solidFill>
                <a:latin typeface="Calibri"/>
              </a:rPr>
              <a:t>26 </a:t>
            </a:r>
            <a:r>
              <a:rPr lang="bg-BG" sz="1900" dirty="0">
                <a:solidFill>
                  <a:prstClr val="black"/>
                </a:solidFill>
                <a:latin typeface="Calibri"/>
              </a:rPr>
              <a:t>компресорни станции с по 3 компресора всяка</a:t>
            </a:r>
            <a:br>
              <a:rPr lang="bg-BG" sz="1900" dirty="0">
                <a:solidFill>
                  <a:prstClr val="black"/>
                </a:solidFill>
                <a:latin typeface="Calibri"/>
              </a:rPr>
            </a:br>
            <a:r>
              <a:rPr lang="bg-BG" sz="1900" dirty="0" smtClean="0">
                <a:solidFill>
                  <a:prstClr val="black"/>
                </a:solidFill>
                <a:latin typeface="Calibri"/>
              </a:rPr>
              <a:t>           </a:t>
            </a:r>
            <a:r>
              <a:rPr lang="en-US" sz="1900" dirty="0" smtClean="0">
                <a:solidFill>
                  <a:prstClr val="black"/>
                </a:solidFill>
                <a:latin typeface="Calibri"/>
              </a:rPr>
              <a:t>30 </a:t>
            </a:r>
            <a:r>
              <a:rPr lang="en-US" sz="1900" dirty="0">
                <a:solidFill>
                  <a:prstClr val="black"/>
                </a:solidFill>
                <a:latin typeface="Calibri"/>
              </a:rPr>
              <a:t>MW</a:t>
            </a:r>
            <a:r>
              <a:rPr lang="bg-BG" sz="1900" dirty="0">
                <a:solidFill>
                  <a:prstClr val="black"/>
                </a:solidFill>
                <a:latin typeface="Calibri"/>
              </a:rPr>
              <a:t> мощност на компресор</a:t>
            </a:r>
            <a:br>
              <a:rPr lang="bg-BG" sz="1900" dirty="0">
                <a:solidFill>
                  <a:prstClr val="black"/>
                </a:solidFill>
                <a:latin typeface="Calibri"/>
              </a:rPr>
            </a:br>
            <a:r>
              <a:rPr lang="bg-BG" sz="1900" dirty="0" smtClean="0">
                <a:solidFill>
                  <a:prstClr val="black"/>
                </a:solidFill>
                <a:latin typeface="Calibri"/>
              </a:rPr>
              <a:t>           8760 </a:t>
            </a:r>
            <a:r>
              <a:rPr lang="en-US" sz="1900" dirty="0">
                <a:solidFill>
                  <a:prstClr val="black"/>
                </a:solidFill>
                <a:latin typeface="Calibri"/>
              </a:rPr>
              <a:t>h</a:t>
            </a:r>
            <a:r>
              <a:rPr lang="bg-BG" sz="1900" dirty="0">
                <a:solidFill>
                  <a:prstClr val="black"/>
                </a:solidFill>
                <a:latin typeface="Calibri"/>
              </a:rPr>
              <a:t> годишна работа</a:t>
            </a:r>
            <a:br>
              <a:rPr lang="bg-BG" sz="1900" dirty="0">
                <a:solidFill>
                  <a:prstClr val="black"/>
                </a:solidFill>
                <a:latin typeface="Calibri"/>
              </a:rPr>
            </a:br>
            <a:r>
              <a:rPr lang="bg-BG" sz="1900" dirty="0">
                <a:solidFill>
                  <a:prstClr val="black"/>
                </a:solidFill>
                <a:latin typeface="Calibri"/>
                <a:sym typeface="Wingdings" panose="05000000000000000000" pitchFamily="2" charset="2"/>
              </a:rPr>
              <a:t>       20 500 000 </a:t>
            </a:r>
            <a:r>
              <a:rPr lang="en-US" sz="1900" dirty="0">
                <a:solidFill>
                  <a:prstClr val="black"/>
                </a:solidFill>
                <a:latin typeface="Calibri"/>
                <a:sym typeface="Wingdings" panose="05000000000000000000" pitchFamily="2" charset="2"/>
              </a:rPr>
              <a:t>MWh</a:t>
            </a:r>
            <a:r>
              <a:rPr lang="bg-BG" sz="1900" dirty="0">
                <a:solidFill>
                  <a:prstClr val="black"/>
                </a:solidFill>
                <a:latin typeface="Calibri"/>
                <a:sym typeface="Wingdings" panose="05000000000000000000" pitchFamily="2" charset="2"/>
              </a:rPr>
              <a:t> електроенергия се използват годишно за пренос на газ</a:t>
            </a:r>
            <a:br>
              <a:rPr lang="bg-BG" sz="1900" dirty="0">
                <a:solidFill>
                  <a:prstClr val="black"/>
                </a:solidFill>
                <a:latin typeface="Calibri"/>
                <a:sym typeface="Wingdings" panose="05000000000000000000" pitchFamily="2" charset="2"/>
              </a:rPr>
            </a:br>
            <a:r>
              <a:rPr lang="bg-BG" sz="1900" dirty="0">
                <a:solidFill>
                  <a:prstClr val="black"/>
                </a:solidFill>
                <a:latin typeface="Calibri"/>
              </a:rPr>
              <a:t>     </a:t>
            </a:r>
            <a:r>
              <a:rPr lang="bg-BG" sz="1900" dirty="0">
                <a:solidFill>
                  <a:srgbClr val="FF0000"/>
                </a:solidFill>
                <a:latin typeface="Calibri"/>
              </a:rPr>
              <a:t> </a:t>
            </a:r>
            <a:r>
              <a:rPr lang="bg-BG" sz="1900" b="1" dirty="0">
                <a:solidFill>
                  <a:srgbClr val="0070C0"/>
                </a:solidFill>
                <a:latin typeface="Calibri"/>
                <a:sym typeface="Wingdings" panose="05000000000000000000" pitchFamily="2" charset="2"/>
              </a:rPr>
              <a:t> 2 665 000 000 ₤ разходи за електроенергия за компресорите !!!</a:t>
            </a:r>
            <a:r>
              <a:rPr lang="bg-BG" sz="1900" b="1" dirty="0">
                <a:solidFill>
                  <a:srgbClr val="0070C0"/>
                </a:solidFill>
                <a:latin typeface="Calibri"/>
              </a:rPr>
              <a:t/>
            </a:r>
            <a:br>
              <a:rPr lang="bg-BG" sz="1900" b="1" dirty="0">
                <a:solidFill>
                  <a:srgbClr val="0070C0"/>
                </a:solidFill>
                <a:latin typeface="Calibri"/>
              </a:rPr>
            </a:br>
            <a:endParaRPr lang="en-US" sz="1900" b="1" dirty="0"/>
          </a:p>
        </p:txBody>
      </p:sp>
      <p:sp>
        <p:nvSpPr>
          <p:cNvPr id="20" name="Content Placeholder 19"/>
          <p:cNvSpPr>
            <a:spLocks noGrp="1"/>
          </p:cNvSpPr>
          <p:nvPr>
            <p:ph sz="half" idx="1"/>
          </p:nvPr>
        </p:nvSpPr>
        <p:spPr>
          <a:xfrm>
            <a:off x="652909" y="3128491"/>
            <a:ext cx="5477304" cy="1679048"/>
          </a:xfrm>
        </p:spPr>
        <p:txBody>
          <a:bodyPr>
            <a:normAutofit fontScale="85000" lnSpcReduction="20000"/>
          </a:bodyPr>
          <a:lstStyle/>
          <a:p>
            <a:endParaRPr lang="bg-BG" sz="2000" b="1" dirty="0" smtClean="0">
              <a:solidFill>
                <a:prstClr val="black"/>
              </a:solidFill>
            </a:endParaRPr>
          </a:p>
          <a:p>
            <a:endParaRPr lang="bg-BG" sz="2000" b="1" dirty="0">
              <a:solidFill>
                <a:prstClr val="black"/>
              </a:solidFill>
            </a:endParaRPr>
          </a:p>
          <a:p>
            <a:r>
              <a:rPr lang="bg-BG" sz="2200" b="1" dirty="0" smtClean="0">
                <a:solidFill>
                  <a:prstClr val="black"/>
                </a:solidFill>
              </a:rPr>
              <a:t>При интелигентно управление на компресорите повишено с 5%</a:t>
            </a:r>
          </a:p>
          <a:p>
            <a:r>
              <a:rPr lang="bg-BG" sz="2200" b="1" dirty="0" smtClean="0">
                <a:solidFill>
                  <a:prstClr val="black"/>
                </a:solidFill>
              </a:rPr>
              <a:t>Икономия </a:t>
            </a:r>
            <a:r>
              <a:rPr lang="bg-BG" sz="2200" b="1" dirty="0">
                <a:solidFill>
                  <a:prstClr val="black"/>
                </a:solidFill>
              </a:rPr>
              <a:t>на електроенергия 1 024 920 </a:t>
            </a:r>
            <a:r>
              <a:rPr lang="en-US" sz="2200" b="1" dirty="0">
                <a:solidFill>
                  <a:prstClr val="black"/>
                </a:solidFill>
              </a:rPr>
              <a:t>MWh</a:t>
            </a:r>
            <a:r>
              <a:rPr lang="bg-BG" sz="2200" b="1" dirty="0">
                <a:solidFill>
                  <a:prstClr val="black"/>
                </a:solidFill>
              </a:rPr>
              <a:t> =   </a:t>
            </a:r>
            <a:r>
              <a:rPr lang="bg-BG" sz="2200" b="1" dirty="0">
                <a:solidFill>
                  <a:srgbClr val="002060"/>
                </a:solidFill>
                <a:sym typeface="Wingdings" panose="05000000000000000000" pitchFamily="2" charset="2"/>
              </a:rPr>
              <a:t>₤ </a:t>
            </a:r>
            <a:r>
              <a:rPr lang="bg-BG" sz="2200" b="1" dirty="0">
                <a:solidFill>
                  <a:srgbClr val="002060"/>
                </a:solidFill>
              </a:rPr>
              <a:t>133 239 600</a:t>
            </a:r>
          </a:p>
          <a:p>
            <a:endParaRPr lang="en-US" dirty="0"/>
          </a:p>
        </p:txBody>
      </p:sp>
      <p:sp>
        <p:nvSpPr>
          <p:cNvPr id="21" name="Content Placeholder 20"/>
          <p:cNvSpPr>
            <a:spLocks noGrp="1"/>
          </p:cNvSpPr>
          <p:nvPr>
            <p:ph sz="half" idx="2"/>
          </p:nvPr>
        </p:nvSpPr>
        <p:spPr>
          <a:xfrm>
            <a:off x="6960221" y="3112805"/>
            <a:ext cx="4556686" cy="1710419"/>
          </a:xfrm>
        </p:spPr>
        <p:txBody>
          <a:bodyPr>
            <a:normAutofit fontScale="85000" lnSpcReduction="20000"/>
          </a:bodyPr>
          <a:lstStyle/>
          <a:p>
            <a:endParaRPr lang="bg-BG" sz="2000" b="1" dirty="0" smtClean="0">
              <a:solidFill>
                <a:prstClr val="black"/>
              </a:solidFill>
            </a:endParaRPr>
          </a:p>
          <a:p>
            <a:endParaRPr lang="bg-BG" sz="2000" b="1" dirty="0">
              <a:solidFill>
                <a:prstClr val="black"/>
              </a:solidFill>
            </a:endParaRPr>
          </a:p>
          <a:p>
            <a:r>
              <a:rPr lang="bg-BG" sz="2200" b="1" dirty="0" smtClean="0">
                <a:solidFill>
                  <a:prstClr val="black"/>
                </a:solidFill>
              </a:rPr>
              <a:t>При оптимизация на обслужването до 3 пъти годишно</a:t>
            </a:r>
          </a:p>
          <a:p>
            <a:r>
              <a:rPr lang="bg-BG" sz="2200" b="1" dirty="0" smtClean="0">
                <a:solidFill>
                  <a:prstClr val="black"/>
                </a:solidFill>
              </a:rPr>
              <a:t>Икономия </a:t>
            </a:r>
            <a:r>
              <a:rPr lang="bg-BG" sz="2200" b="1" dirty="0">
                <a:solidFill>
                  <a:prstClr val="black"/>
                </a:solidFill>
              </a:rPr>
              <a:t>на газ =   </a:t>
            </a:r>
            <a:r>
              <a:rPr lang="bg-BG" sz="2200" b="1" dirty="0">
                <a:solidFill>
                  <a:srgbClr val="002060"/>
                </a:solidFill>
                <a:sym typeface="Wingdings" panose="05000000000000000000" pitchFamily="2" charset="2"/>
              </a:rPr>
              <a:t>₤ </a:t>
            </a:r>
            <a:r>
              <a:rPr lang="bg-BG" sz="2200" b="1" dirty="0">
                <a:solidFill>
                  <a:srgbClr val="002060"/>
                </a:solidFill>
              </a:rPr>
              <a:t>1 170 000</a:t>
            </a:r>
          </a:p>
          <a:p>
            <a:endParaRPr lang="en-US" sz="2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1828" y="363284"/>
            <a:ext cx="7139390" cy="138499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ъв реално е икономическият ефект?!?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обрият пример:  Газопреносна фирма в 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K</a:t>
            </a:r>
            <a:endParaRPr kumimoji="0" lang="bg-BG" sz="2800" b="1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bg-BG" sz="2800" b="1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851301" y="1492518"/>
            <a:ext cx="10170093" cy="200372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bg-BG" sz="2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711349" y="5364525"/>
            <a:ext cx="9985931" cy="46166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000" b="1" i="0" u="sng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бщ икономически ефект:</a:t>
            </a:r>
            <a:r>
              <a:rPr kumimoji="0" lang="bg-BG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₤ 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34 409 600 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постигната икономия на средства !!!</a:t>
            </a:r>
            <a:endParaRPr kumimoji="0" lang="bg-BG" sz="2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797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3</a:t>
            </a:fld>
            <a:endParaRPr lang="bg-BG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19"/>
          <a:stretch/>
        </p:blipFill>
        <p:spPr>
          <a:xfrm>
            <a:off x="4880099" y="1271866"/>
            <a:ext cx="7311901" cy="392494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181339" y="179923"/>
            <a:ext cx="710799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Моделиране на индустриални процеси </a:t>
            </a: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6" y="1358091"/>
            <a:ext cx="5524500" cy="374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217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270000" y="1610212"/>
            <a:ext cx="10515600" cy="1472285"/>
          </a:xfrm>
        </p:spPr>
        <p:txBody>
          <a:bodyPr>
            <a:normAutofit fontScale="90000"/>
          </a:bodyPr>
          <a:lstStyle/>
          <a:p>
            <a:pPr marL="342900" lvl="0" indent="-342900">
              <a:lnSpc>
                <a:spcPct val="100000"/>
              </a:lnSpc>
              <a:spcBef>
                <a:spcPts val="600"/>
              </a:spcBef>
              <a:defRPr/>
            </a:pPr>
            <a:r>
              <a:rPr lang="bg-BG" sz="18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/>
            </a:r>
            <a:br>
              <a:rPr lang="bg-BG" sz="18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</a:br>
            <a:r>
              <a:rPr lang="bg-BG" sz="18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/>
            </a:r>
            <a:br>
              <a:rPr lang="bg-BG" sz="18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</a:br>
            <a:r>
              <a:rPr lang="bg-BG" sz="18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           </a:t>
            </a:r>
            <a:r>
              <a:rPr lang="bg-BG" sz="21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Оператор </a:t>
            </a:r>
            <a: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на 15 ФЕЦ в България </a:t>
            </a:r>
            <a:b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</a:br>
            <a:r>
              <a:rPr lang="bg-BG" sz="21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         60</a:t>
            </a:r>
            <a:r>
              <a:rPr lang="en-US" sz="21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</a:t>
            </a:r>
            <a:r>
              <a:rPr lang="en-US" sz="2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MW</a:t>
            </a:r>
            <a: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обща инсталирана мощност</a:t>
            </a:r>
            <a:b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</a:br>
            <a:r>
              <a:rPr lang="bg-BG" sz="2100" dirty="0" smtClean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         1350 </a:t>
            </a:r>
            <a:r>
              <a:rPr lang="en-US" sz="2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h</a:t>
            </a:r>
            <a: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използваемост за година за България</a:t>
            </a:r>
            <a:b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</a:br>
            <a: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  <a:sym typeface="Wingdings" panose="05000000000000000000" pitchFamily="2" charset="2"/>
              </a:rPr>
              <a:t>       81 000 </a:t>
            </a:r>
            <a:r>
              <a:rPr lang="en-US" sz="2100" dirty="0">
                <a:solidFill>
                  <a:prstClr val="black"/>
                </a:solidFill>
                <a:latin typeface="Calibri"/>
                <a:ea typeface="+mn-ea"/>
                <a:cs typeface="+mn-cs"/>
                <a:sym typeface="Wingdings" panose="05000000000000000000" pitchFamily="2" charset="2"/>
              </a:rPr>
              <a:t>MWh</a:t>
            </a:r>
            <a: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  <a:sym typeface="Wingdings" panose="05000000000000000000" pitchFamily="2" charset="2"/>
              </a:rPr>
              <a:t> произведена електроенергия за година</a:t>
            </a:r>
            <a:b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  <a:sym typeface="Wingdings" panose="05000000000000000000" pitchFamily="2" charset="2"/>
              </a:rPr>
            </a:br>
            <a: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>      </a:t>
            </a:r>
            <a:r>
              <a:rPr lang="bg-BG" sz="2100" dirty="0">
                <a:solidFill>
                  <a:prstClr val="black"/>
                </a:solidFill>
                <a:latin typeface="Calibri"/>
                <a:ea typeface="+mn-ea"/>
                <a:cs typeface="+mn-cs"/>
                <a:sym typeface="Wingdings" panose="05000000000000000000" pitchFamily="2" charset="2"/>
              </a:rPr>
              <a:t> 28 350 000 лв. приходи от производство на електроенергия за година</a:t>
            </a:r>
            <a:r>
              <a:rPr lang="bg-BG" sz="18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  <a:t/>
            </a:r>
            <a:br>
              <a:rPr lang="bg-BG" sz="1800" dirty="0">
                <a:solidFill>
                  <a:prstClr val="black"/>
                </a:solidFill>
                <a:latin typeface="Calibri"/>
                <a:ea typeface="+mn-ea"/>
                <a:cs typeface="+mn-cs"/>
              </a:rPr>
            </a:b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81828" y="3101836"/>
            <a:ext cx="6361568" cy="1972803"/>
          </a:xfrm>
        </p:spPr>
        <p:txBody>
          <a:bodyPr>
            <a:normAutofit/>
          </a:bodyPr>
          <a:lstStyle/>
          <a:p>
            <a:pPr marL="266700" lvl="0" indent="-88900">
              <a:lnSpc>
                <a:spcPct val="100000"/>
              </a:lnSpc>
              <a:spcBef>
                <a:spcPts val="0"/>
              </a:spcBef>
              <a:defRPr/>
            </a:pPr>
            <a:endParaRPr lang="bg-BG" sz="2000" b="1" dirty="0" smtClean="0">
              <a:solidFill>
                <a:srgbClr val="002060"/>
              </a:solidFill>
            </a:endParaRPr>
          </a:p>
          <a:p>
            <a:pPr marL="266700" lvl="0" indent="-88900">
              <a:lnSpc>
                <a:spcPct val="100000"/>
              </a:lnSpc>
              <a:spcBef>
                <a:spcPts val="0"/>
              </a:spcBef>
              <a:defRPr/>
            </a:pPr>
            <a:endParaRPr lang="bg-BG" sz="2000" b="1" dirty="0" smtClean="0">
              <a:solidFill>
                <a:srgbClr val="002060"/>
              </a:solidFill>
            </a:endParaRPr>
          </a:p>
          <a:p>
            <a:pPr marL="17780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bg-BG" sz="1900" b="1" dirty="0" smtClean="0">
                <a:solidFill>
                  <a:srgbClr val="002060"/>
                </a:solidFill>
              </a:rPr>
              <a:t>  </a:t>
            </a:r>
            <a:r>
              <a:rPr lang="bg-BG" sz="1900" b="1" dirty="0" smtClean="0"/>
              <a:t>При оптимизация </a:t>
            </a:r>
            <a:r>
              <a:rPr lang="bg-BG" sz="1900" b="1" smtClean="0"/>
              <a:t>на обслужването </a:t>
            </a:r>
            <a:r>
              <a:rPr lang="bg-BG" sz="1900" b="1" dirty="0" smtClean="0"/>
              <a:t>с 30%</a:t>
            </a:r>
            <a:endParaRPr lang="bg-BG" sz="1900" b="1" dirty="0"/>
          </a:p>
          <a:p>
            <a:pPr marL="177800" lv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bg-BG" sz="1900" b="1" dirty="0"/>
          </a:p>
          <a:p>
            <a:pPr marL="266700" lvl="0" indent="-88900">
              <a:lnSpc>
                <a:spcPct val="100000"/>
              </a:lnSpc>
              <a:spcBef>
                <a:spcPts val="0"/>
              </a:spcBef>
              <a:defRPr/>
            </a:pPr>
            <a:r>
              <a:rPr lang="bg-BG" sz="1900" b="1" dirty="0" smtClean="0"/>
              <a:t>90 </a:t>
            </a:r>
            <a:r>
              <a:rPr lang="bg-BG" sz="1900" b="1" dirty="0"/>
              <a:t>000 лв. по-малко разходи за обслужване</a:t>
            </a:r>
          </a:p>
          <a:p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5828266" y="3334111"/>
            <a:ext cx="6208667" cy="1972803"/>
          </a:xfrm>
        </p:spPr>
        <p:txBody>
          <a:bodyPr>
            <a:normAutofit/>
          </a:bodyPr>
          <a:lstStyle/>
          <a:p>
            <a:endParaRPr lang="bg-BG" sz="1800" b="1" dirty="0" smtClean="0">
              <a:solidFill>
                <a:srgbClr val="002060"/>
              </a:solidFill>
            </a:endParaRPr>
          </a:p>
          <a:p>
            <a:r>
              <a:rPr lang="bg-BG" sz="1900" b="1" dirty="0" smtClean="0"/>
              <a:t>При прилагане на интелигентно управление ефективността нараства с 3%</a:t>
            </a:r>
            <a:endParaRPr lang="bg-BG" sz="1800" b="1" dirty="0" smtClean="0"/>
          </a:p>
          <a:p>
            <a:r>
              <a:rPr lang="bg-BG" sz="1900" b="1" dirty="0" smtClean="0"/>
              <a:t>850 </a:t>
            </a:r>
            <a:r>
              <a:rPr lang="bg-BG" sz="1900" b="1" dirty="0"/>
              <a:t>000 лв. на година от допълнително производство на електроенергия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957799" y="1736282"/>
            <a:ext cx="10827801" cy="487058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s-ES" altLang="bg-BG" sz="2400" b="1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 Light" panose="020F0302020204030204" pitchFamily="34" charset="0"/>
              <a:ea typeface="+mn-ea"/>
              <a:cs typeface="Calibri Light" panose="020F030202020403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1828" y="363284"/>
            <a:ext cx="7393050" cy="138499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во може да направим ние чрез </a:t>
            </a:r>
            <a:br>
              <a:rPr kumimoji="0" lang="bg-BG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bg-BG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недряване във ФЕЦ на оператор в България?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bg-BG" sz="2800" b="1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647115" y="1356303"/>
            <a:ext cx="10170093" cy="200372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bg-BG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711349" y="5478928"/>
            <a:ext cx="9985931" cy="46166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бщ икономически ефект:  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30 000 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лв. за година повишаване на приходите</a:t>
            </a:r>
            <a:endParaRPr kumimoji="0" lang="bg-BG" sz="2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799669" y="5986500"/>
            <a:ext cx="9985931" cy="46166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000" b="1" i="0" u="sng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а всички ФЕЦ в България:</a:t>
            </a:r>
            <a:r>
              <a:rPr kumimoji="0" lang="bg-BG" sz="2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 543 750 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лв. икономически ефект за година </a:t>
            </a:r>
            <a:r>
              <a:rPr kumimoji="0" lang="bg-BG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!!!</a:t>
            </a:r>
            <a:endParaRPr kumimoji="0" lang="bg-BG" sz="20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2640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1828" y="363284"/>
            <a:ext cx="6087629" cy="646331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ъв е нашият бизнес план?</a:t>
            </a:r>
          </a:p>
        </p:txBody>
      </p:sp>
      <p:sp>
        <p:nvSpPr>
          <p:cNvPr id="9" name="Subtitle 2"/>
          <p:cNvSpPr txBox="1">
            <a:spLocks/>
          </p:cNvSpPr>
          <p:nvPr/>
        </p:nvSpPr>
        <p:spPr>
          <a:xfrm>
            <a:off x="378529" y="2147425"/>
            <a:ext cx="10557844" cy="200372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000 лв. за закупуване</a:t>
            </a:r>
            <a:r>
              <a:rPr kumimoji="0" lang="bg-BG" sz="2000" b="0" i="0" u="none" strike="noStrike" kern="120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bg-BG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а хардуера за един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dge Device </a:t>
            </a:r>
            <a:r>
              <a:rPr kumimoji="0" lang="bg-BG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 една ФЕЦ на оператор в </a:t>
            </a:r>
            <a:r>
              <a:rPr kumimoji="0" lang="bg-BG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Б</a:t>
            </a:r>
            <a:r>
              <a:rPr kumimoji="0" lang="bg-BG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ългария 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00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</a:t>
            </a:r>
            <a:r>
              <a:rPr kumimoji="0" lang="bg-BG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– необходими часове за труд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bg-BG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8 € – заплащане за 1 час труд (включително външни консултанти)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bg-BG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 </a:t>
            </a:r>
            <a:r>
              <a:rPr kumimoji="0" lang="bg-BG" sz="20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      </a:t>
            </a:r>
            <a:r>
              <a:rPr kumimoji="0" lang="bg-BG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  <a:sym typeface="Wingdings" panose="05000000000000000000" pitchFamily="2" charset="2"/>
              </a:rPr>
              <a:t>10 000 лв. инвестиция за пилотно внедряване в 1 ФЕЦ</a:t>
            </a:r>
          </a:p>
        </p:txBody>
      </p:sp>
      <p:sp>
        <p:nvSpPr>
          <p:cNvPr id="3" name="Rectangle 2"/>
          <p:cNvSpPr/>
          <p:nvPr/>
        </p:nvSpPr>
        <p:spPr>
          <a:xfrm>
            <a:off x="259472" y="1039429"/>
            <a:ext cx="10676901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Сумата от 10 000 </a:t>
            </a:r>
            <a:r>
              <a:rPr kumimoji="0" lang="bg-BG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лв</a:t>
            </a:r>
            <a:r>
              <a:rPr kumimoji="0" lang="bg-BG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ще бъде инвестирана в създаването на </a:t>
            </a: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tartUp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– </a:t>
            </a:r>
            <a:r>
              <a:rPr kumimoji="0" lang="bg-BG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отенциално пилотно внедряване на </a:t>
            </a:r>
            <a:r>
              <a:rPr kumimoji="0" 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pen Source</a:t>
            </a:r>
            <a:r>
              <a:rPr kumimoji="0" lang="bg-BG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платформата </a:t>
            </a:r>
            <a:r>
              <a:rPr kumimoji="0" lang="en-US" sz="2200" b="1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iWARE</a:t>
            </a:r>
            <a:r>
              <a:rPr kumimoji="0" lang="bg-BG" sz="22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във ФЕЦ на оператор в България:</a:t>
            </a:r>
            <a:endParaRPr kumimoji="0" lang="bg-BG" sz="2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81829" y="3925926"/>
            <a:ext cx="11621994" cy="156966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чакван обем от договори с Оператора при успешно внедряване: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Общ размер от договори за 14 ФЕЦ: 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lang="en-US" sz="24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rPr>
              <a:t>25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 000 лв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Размер на чистата печалба = 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1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8</a:t>
            </a:r>
            <a:r>
              <a:rPr kumimoji="0" lang="bg-BG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 000 </a:t>
            </a:r>
            <a:r>
              <a:rPr kumimoji="0" lang="bg-BG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лв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bg-BG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526916" y="4328938"/>
            <a:ext cx="2043413" cy="176215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526916" y="2710133"/>
            <a:ext cx="2494717" cy="1516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1355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4</a:t>
            </a:fld>
            <a:endParaRPr lang="bg-BG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487" y="2811587"/>
            <a:ext cx="2455185" cy="128273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131975"/>
            <a:ext cx="810020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 smtClean="0">
                <a:solidFill>
                  <a:srgbClr val="0070C0"/>
                </a:solidFill>
              </a:rPr>
              <a:t>GE  PREDIX </a:t>
            </a:r>
            <a:r>
              <a:rPr lang="bg-BG" sz="3000" b="1" dirty="0" smtClean="0">
                <a:solidFill>
                  <a:srgbClr val="0070C0"/>
                </a:solidFill>
              </a:rPr>
              <a:t>Скъпото и лъскаво решение</a:t>
            </a:r>
            <a:endParaRPr lang="en-US" sz="3000" b="1" dirty="0">
              <a:solidFill>
                <a:srgbClr val="0070C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94831"/>
            <a:ext cx="9259487" cy="4072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5867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5</a:t>
            </a:fld>
            <a:endParaRPr lang="bg-BG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99526" y="2505617"/>
            <a:ext cx="2215159" cy="140214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35" y="918704"/>
            <a:ext cx="9772291" cy="395731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0" y="131975"/>
            <a:ext cx="810020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 smtClean="0">
                <a:solidFill>
                  <a:srgbClr val="0070C0"/>
                </a:solidFill>
              </a:rPr>
              <a:t>GE  PREDIX </a:t>
            </a:r>
            <a:r>
              <a:rPr lang="bg-BG" sz="3000" b="1" dirty="0" smtClean="0">
                <a:solidFill>
                  <a:srgbClr val="0070C0"/>
                </a:solidFill>
              </a:rPr>
              <a:t>Скъпото и лъскаво решение</a:t>
            </a:r>
            <a:endParaRPr lang="en-US" sz="3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0704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732C47-5554-4501-BF15-65ECEDEF8E45}" type="slidenum">
              <a:rPr lang="bg-BG" smtClean="0"/>
              <a:t>6</a:t>
            </a:fld>
            <a:endParaRPr lang="bg-BG"/>
          </a:p>
        </p:txBody>
      </p:sp>
      <p:sp>
        <p:nvSpPr>
          <p:cNvPr id="3" name="TextBox 2"/>
          <p:cNvSpPr txBox="1"/>
          <p:nvPr/>
        </p:nvSpPr>
        <p:spPr>
          <a:xfrm>
            <a:off x="485775" y="76200"/>
            <a:ext cx="6943725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B0F0"/>
                </a:solidFill>
              </a:rPr>
              <a:t>Защо </a:t>
            </a:r>
            <a:r>
              <a:rPr lang="en-US" sz="3000" b="1" dirty="0" smtClean="0">
                <a:solidFill>
                  <a:srgbClr val="00B0F0"/>
                </a:solidFill>
              </a:rPr>
              <a:t>Open Source ?</a:t>
            </a:r>
            <a:endParaRPr lang="en-US" sz="3000" b="1" dirty="0">
              <a:solidFill>
                <a:srgbClr val="00B0F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17" y="1291815"/>
            <a:ext cx="4482222" cy="336166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882204" y="1014177"/>
            <a:ext cx="30099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2400" dirty="0" smtClean="0"/>
              <a:t>Предимството на </a:t>
            </a:r>
            <a:r>
              <a:rPr lang="en-US" sz="2400" dirty="0" smtClean="0"/>
              <a:t>Open Source </a:t>
            </a:r>
            <a:r>
              <a:rPr lang="bg-BG" sz="2400" dirty="0" smtClean="0"/>
              <a:t>софтуера е в това, че има много различни решения за да се разреши даден проблем. При софтуера с отворен код не се изисква  закупуването на лицензи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7887" y="2262705"/>
            <a:ext cx="4052713" cy="1657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3410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64228"/>
            <a:ext cx="12192000" cy="5255268"/>
          </a:xfrm>
          <a:prstGeom prst="rect">
            <a:avLst/>
          </a:prstGeom>
          <a:effectLst>
            <a:glow rad="127000">
              <a:schemeClr val="accent1">
                <a:alpha val="0"/>
              </a:schemeClr>
            </a:glow>
            <a:outerShdw blurRad="50800" dist="50800" dir="5400000" algn="ctr" rotWithShape="0">
              <a:schemeClr val="bg1">
                <a:alpha val="0"/>
              </a:schemeClr>
            </a:outerShdw>
          </a:effec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bg-BG" sz="1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957799" y="1736282"/>
            <a:ext cx="10827801" cy="487058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s-ES" altLang="bg-BG" sz="2400" b="1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 Light" panose="020F0302020204030204" pitchFamily="34" charset="0"/>
              <a:ea typeface="+mn-ea"/>
              <a:cs typeface="Calibri Light" panose="020F03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57799" y="74914"/>
            <a:ext cx="5908349" cy="553998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игитален </a:t>
            </a:r>
            <a:r>
              <a:rPr kumimoji="0" lang="bg-BG" sz="3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Д</a:t>
            </a:r>
            <a:r>
              <a:rPr kumimoji="0" lang="bg-BG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войник (</a:t>
            </a:r>
            <a:r>
              <a:rPr kumimoji="0" 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gital Twin</a:t>
            </a:r>
            <a:r>
              <a:rPr kumimoji="0" lang="bg-BG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  <a:r>
              <a:rPr kumimoji="0" lang="en-US" sz="3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</a:t>
            </a:r>
            <a:endParaRPr kumimoji="0" lang="ru-RU" sz="3000" b="1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870419" y="974041"/>
            <a:ext cx="8743768" cy="5035642"/>
            <a:chOff x="1999815" y="1209129"/>
            <a:chExt cx="8743768" cy="5035642"/>
          </a:xfrm>
        </p:grpSpPr>
        <p:sp>
          <p:nvSpPr>
            <p:cNvPr id="17" name="Freeform: Shape 5">
              <a:extLst>
                <a:ext uri="{FF2B5EF4-FFF2-40B4-BE49-F238E27FC236}">
                  <a16:creationId xmlns:a16="http://schemas.microsoft.com/office/drawing/2014/main" id="{127EDF5F-449B-49E1-88C3-C6F639CF09A9}"/>
                </a:ext>
              </a:extLst>
            </p:cNvPr>
            <p:cNvSpPr/>
            <p:nvPr/>
          </p:nvSpPr>
          <p:spPr>
            <a:xfrm>
              <a:off x="2007010" y="1209129"/>
              <a:ext cx="2361135" cy="1074072"/>
            </a:xfrm>
            <a:custGeom>
              <a:avLst/>
              <a:gdLst>
                <a:gd name="connsiteX0" fmla="*/ 0 w 1208378"/>
                <a:gd name="connsiteY0" fmla="*/ 0 h 845865"/>
                <a:gd name="connsiteX1" fmla="*/ 785446 w 1208378"/>
                <a:gd name="connsiteY1" fmla="*/ 0 h 845865"/>
                <a:gd name="connsiteX2" fmla="*/ 1208378 w 1208378"/>
                <a:gd name="connsiteY2" fmla="*/ 422933 h 845865"/>
                <a:gd name="connsiteX3" fmla="*/ 785446 w 1208378"/>
                <a:gd name="connsiteY3" fmla="*/ 845865 h 845865"/>
                <a:gd name="connsiteX4" fmla="*/ 0 w 1208378"/>
                <a:gd name="connsiteY4" fmla="*/ 845865 h 845865"/>
                <a:gd name="connsiteX5" fmla="*/ 422933 w 1208378"/>
                <a:gd name="connsiteY5" fmla="*/ 422933 h 845865"/>
                <a:gd name="connsiteX6" fmla="*/ 0 w 1208378"/>
                <a:gd name="connsiteY6" fmla="*/ 0 h 845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08378" h="845865">
                  <a:moveTo>
                    <a:pt x="1208377" y="0"/>
                  </a:moveTo>
                  <a:lnTo>
                    <a:pt x="1208377" y="549812"/>
                  </a:lnTo>
                  <a:lnTo>
                    <a:pt x="604188" y="845865"/>
                  </a:lnTo>
                  <a:lnTo>
                    <a:pt x="1" y="549812"/>
                  </a:lnTo>
                  <a:lnTo>
                    <a:pt x="1" y="0"/>
                  </a:lnTo>
                  <a:lnTo>
                    <a:pt x="604188" y="296053"/>
                  </a:lnTo>
                  <a:lnTo>
                    <a:pt x="1208377" y="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6" tIns="429919" rIns="6985" bIns="429917" numCol="1" spcCol="1270" anchor="ctr" anchorCtr="0">
              <a:noAutofit/>
            </a:bodyPr>
            <a:lstStyle/>
            <a:p>
              <a:pPr marL="0" marR="0" lvl="0" indent="0" algn="ctr" defTabSz="48895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bg-BG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Данни</a:t>
              </a:r>
              <a:endParaRPr kumimoji="0" lang="en-GB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4" name="Group 3"/>
            <p:cNvGrpSpPr/>
            <p:nvPr/>
          </p:nvGrpSpPr>
          <p:grpSpPr>
            <a:xfrm>
              <a:off x="1999815" y="1262573"/>
              <a:ext cx="8743768" cy="4982198"/>
              <a:chOff x="1837348" y="1401510"/>
              <a:chExt cx="8743768" cy="4982198"/>
            </a:xfrm>
          </p:grpSpPr>
          <p:sp>
            <p:nvSpPr>
              <p:cNvPr id="18" name="Freeform: Shape 6">
                <a:extLst>
                  <a:ext uri="{FF2B5EF4-FFF2-40B4-BE49-F238E27FC236}">
                    <a16:creationId xmlns:a16="http://schemas.microsoft.com/office/drawing/2014/main" id="{B05D05D8-8C3C-442A-ABB3-6BE47A593AC3}"/>
                  </a:ext>
                </a:extLst>
              </p:cNvPr>
              <p:cNvSpPr/>
              <p:nvPr/>
            </p:nvSpPr>
            <p:spPr>
              <a:xfrm>
                <a:off x="4686006" y="1401510"/>
                <a:ext cx="5887991" cy="698147"/>
              </a:xfrm>
              <a:custGeom>
                <a:avLst/>
                <a:gdLst>
                  <a:gd name="connsiteX0" fmla="*/ 130910 w 785446"/>
                  <a:gd name="connsiteY0" fmla="*/ 0 h 8539551"/>
                  <a:gd name="connsiteX1" fmla="*/ 654536 w 785446"/>
                  <a:gd name="connsiteY1" fmla="*/ 0 h 8539551"/>
                  <a:gd name="connsiteX2" fmla="*/ 785446 w 785446"/>
                  <a:gd name="connsiteY2" fmla="*/ 130910 h 8539551"/>
                  <a:gd name="connsiteX3" fmla="*/ 785446 w 785446"/>
                  <a:gd name="connsiteY3" fmla="*/ 8539551 h 8539551"/>
                  <a:gd name="connsiteX4" fmla="*/ 785446 w 785446"/>
                  <a:gd name="connsiteY4" fmla="*/ 8539551 h 8539551"/>
                  <a:gd name="connsiteX5" fmla="*/ 0 w 785446"/>
                  <a:gd name="connsiteY5" fmla="*/ 8539551 h 8539551"/>
                  <a:gd name="connsiteX6" fmla="*/ 0 w 785446"/>
                  <a:gd name="connsiteY6" fmla="*/ 8539551 h 8539551"/>
                  <a:gd name="connsiteX7" fmla="*/ 0 w 785446"/>
                  <a:gd name="connsiteY7" fmla="*/ 130910 h 8539551"/>
                  <a:gd name="connsiteX8" fmla="*/ 130910 w 785446"/>
                  <a:gd name="connsiteY8" fmla="*/ 0 h 8539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85446" h="8539551">
                    <a:moveTo>
                      <a:pt x="785446" y="1423287"/>
                    </a:moveTo>
                    <a:lnTo>
                      <a:pt x="785446" y="7116264"/>
                    </a:lnTo>
                    <a:cubicBezTo>
                      <a:pt x="785446" y="7902325"/>
                      <a:pt x="780055" y="8539546"/>
                      <a:pt x="773405" y="8539546"/>
                    </a:cubicBezTo>
                    <a:lnTo>
                      <a:pt x="0" y="8539546"/>
                    </a:lnTo>
                    <a:lnTo>
                      <a:pt x="0" y="8539546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773405" y="5"/>
                    </a:lnTo>
                    <a:cubicBezTo>
                      <a:pt x="780055" y="5"/>
                      <a:pt x="785446" y="637226"/>
                      <a:pt x="785446" y="1423287"/>
                    </a:cubicBezTo>
                    <a:close/>
                  </a:path>
                </a:pathLst>
              </a:cu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8233" tIns="45327" rIns="45327" bIns="45328" numCol="1" spcCol="1270" anchor="ctr" anchorCtr="0">
                <a:noAutofit/>
              </a:bodyPr>
              <a:lstStyle/>
              <a:p>
                <a:pPr marL="57150" marR="0" lvl="1" indent="-57150" algn="l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bg-BG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Сензори (Датчици)</a:t>
                </a:r>
                <a:endParaRPr kumimoji="0" lang="en-GB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9" name="Freeform: Shape 7">
                <a:extLst>
                  <a:ext uri="{FF2B5EF4-FFF2-40B4-BE49-F238E27FC236}">
                    <a16:creationId xmlns:a16="http://schemas.microsoft.com/office/drawing/2014/main" id="{EA878891-3FDF-47A2-85A5-BA368FCB9641}"/>
                  </a:ext>
                </a:extLst>
              </p:cNvPr>
              <p:cNvSpPr/>
              <p:nvPr/>
            </p:nvSpPr>
            <p:spPr>
              <a:xfrm>
                <a:off x="1837348" y="2372472"/>
                <a:ext cx="2361134" cy="1074072"/>
              </a:xfrm>
              <a:custGeom>
                <a:avLst/>
                <a:gdLst>
                  <a:gd name="connsiteX0" fmla="*/ 0 w 1208378"/>
                  <a:gd name="connsiteY0" fmla="*/ 0 h 845865"/>
                  <a:gd name="connsiteX1" fmla="*/ 785446 w 1208378"/>
                  <a:gd name="connsiteY1" fmla="*/ 0 h 845865"/>
                  <a:gd name="connsiteX2" fmla="*/ 1208378 w 1208378"/>
                  <a:gd name="connsiteY2" fmla="*/ 422933 h 845865"/>
                  <a:gd name="connsiteX3" fmla="*/ 785446 w 1208378"/>
                  <a:gd name="connsiteY3" fmla="*/ 845865 h 845865"/>
                  <a:gd name="connsiteX4" fmla="*/ 0 w 1208378"/>
                  <a:gd name="connsiteY4" fmla="*/ 845865 h 845865"/>
                  <a:gd name="connsiteX5" fmla="*/ 422933 w 1208378"/>
                  <a:gd name="connsiteY5" fmla="*/ 422933 h 845865"/>
                  <a:gd name="connsiteX6" fmla="*/ 0 w 1208378"/>
                  <a:gd name="connsiteY6" fmla="*/ 0 h 845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208378" h="845865">
                    <a:moveTo>
                      <a:pt x="1208377" y="0"/>
                    </a:moveTo>
                    <a:lnTo>
                      <a:pt x="1208377" y="549812"/>
                    </a:lnTo>
                    <a:lnTo>
                      <a:pt x="604188" y="845865"/>
                    </a:lnTo>
                    <a:lnTo>
                      <a:pt x="1" y="549812"/>
                    </a:lnTo>
                    <a:lnTo>
                      <a:pt x="1" y="0"/>
                    </a:lnTo>
                    <a:lnTo>
                      <a:pt x="604188" y="296053"/>
                    </a:lnTo>
                    <a:lnTo>
                      <a:pt x="1208377" y="0"/>
                    </a:lnTo>
                    <a:close/>
                  </a:path>
                </a:pathLst>
              </a:cu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6986" tIns="429919" rIns="6985" bIns="429917" numCol="1" spcCol="1270" anchor="ctr" anchorCtr="0">
                <a:noAutofit/>
              </a:bodyPr>
              <a:lstStyle/>
              <a:p>
                <a:pPr marL="0" marR="0" lvl="0" indent="0" algn="ctr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bg-BG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Съхранение</a:t>
                </a:r>
                <a:endParaRPr kumimoji="0" lang="en-GB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1" name="Freeform: Shape 9">
                <a:extLst>
                  <a:ext uri="{FF2B5EF4-FFF2-40B4-BE49-F238E27FC236}">
                    <a16:creationId xmlns:a16="http://schemas.microsoft.com/office/drawing/2014/main" id="{D21A0ADC-2386-4E36-A8E4-6408D7DB759F}"/>
                  </a:ext>
                </a:extLst>
              </p:cNvPr>
              <p:cNvSpPr/>
              <p:nvPr/>
            </p:nvSpPr>
            <p:spPr>
              <a:xfrm>
                <a:off x="1837349" y="3343435"/>
                <a:ext cx="2361133" cy="1074072"/>
              </a:xfrm>
              <a:custGeom>
                <a:avLst/>
                <a:gdLst>
                  <a:gd name="connsiteX0" fmla="*/ 0 w 1208378"/>
                  <a:gd name="connsiteY0" fmla="*/ 0 h 845865"/>
                  <a:gd name="connsiteX1" fmla="*/ 785446 w 1208378"/>
                  <a:gd name="connsiteY1" fmla="*/ 0 h 845865"/>
                  <a:gd name="connsiteX2" fmla="*/ 1208378 w 1208378"/>
                  <a:gd name="connsiteY2" fmla="*/ 422933 h 845865"/>
                  <a:gd name="connsiteX3" fmla="*/ 785446 w 1208378"/>
                  <a:gd name="connsiteY3" fmla="*/ 845865 h 845865"/>
                  <a:gd name="connsiteX4" fmla="*/ 0 w 1208378"/>
                  <a:gd name="connsiteY4" fmla="*/ 845865 h 845865"/>
                  <a:gd name="connsiteX5" fmla="*/ 422933 w 1208378"/>
                  <a:gd name="connsiteY5" fmla="*/ 422933 h 845865"/>
                  <a:gd name="connsiteX6" fmla="*/ 0 w 1208378"/>
                  <a:gd name="connsiteY6" fmla="*/ 0 h 845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208378" h="845865">
                    <a:moveTo>
                      <a:pt x="1208377" y="0"/>
                    </a:moveTo>
                    <a:lnTo>
                      <a:pt x="1208377" y="549812"/>
                    </a:lnTo>
                    <a:lnTo>
                      <a:pt x="604188" y="845865"/>
                    </a:lnTo>
                    <a:lnTo>
                      <a:pt x="1" y="549812"/>
                    </a:lnTo>
                    <a:lnTo>
                      <a:pt x="1" y="0"/>
                    </a:lnTo>
                    <a:lnTo>
                      <a:pt x="604188" y="296053"/>
                    </a:lnTo>
                    <a:lnTo>
                      <a:pt x="1208377" y="0"/>
                    </a:lnTo>
                    <a:close/>
                  </a:path>
                </a:pathLst>
              </a:cu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6986" tIns="429919" rIns="6985" bIns="429917" numCol="1" spcCol="1270" anchor="ctr" anchorCtr="0">
                <a:noAutofit/>
              </a:bodyPr>
              <a:lstStyle/>
              <a:p>
                <a:pPr marL="0" marR="0" lvl="0" indent="0" algn="ctr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bg-BG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Модел</a:t>
                </a:r>
                <a:endParaRPr kumimoji="0" lang="en-GB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2" name="Freeform: Shape 10">
                <a:extLst>
                  <a:ext uri="{FF2B5EF4-FFF2-40B4-BE49-F238E27FC236}">
                    <a16:creationId xmlns:a16="http://schemas.microsoft.com/office/drawing/2014/main" id="{7D3053D2-1B9F-46CA-BAA2-046A95E70F35}"/>
                  </a:ext>
                </a:extLst>
              </p:cNvPr>
              <p:cNvSpPr/>
              <p:nvPr/>
            </p:nvSpPr>
            <p:spPr>
              <a:xfrm>
                <a:off x="4686004" y="3343435"/>
                <a:ext cx="5887993" cy="698147"/>
              </a:xfrm>
              <a:custGeom>
                <a:avLst/>
                <a:gdLst>
                  <a:gd name="connsiteX0" fmla="*/ 130910 w 785446"/>
                  <a:gd name="connsiteY0" fmla="*/ 0 h 8539551"/>
                  <a:gd name="connsiteX1" fmla="*/ 654536 w 785446"/>
                  <a:gd name="connsiteY1" fmla="*/ 0 h 8539551"/>
                  <a:gd name="connsiteX2" fmla="*/ 785446 w 785446"/>
                  <a:gd name="connsiteY2" fmla="*/ 130910 h 8539551"/>
                  <a:gd name="connsiteX3" fmla="*/ 785446 w 785446"/>
                  <a:gd name="connsiteY3" fmla="*/ 8539551 h 8539551"/>
                  <a:gd name="connsiteX4" fmla="*/ 785446 w 785446"/>
                  <a:gd name="connsiteY4" fmla="*/ 8539551 h 8539551"/>
                  <a:gd name="connsiteX5" fmla="*/ 0 w 785446"/>
                  <a:gd name="connsiteY5" fmla="*/ 8539551 h 8539551"/>
                  <a:gd name="connsiteX6" fmla="*/ 0 w 785446"/>
                  <a:gd name="connsiteY6" fmla="*/ 8539551 h 8539551"/>
                  <a:gd name="connsiteX7" fmla="*/ 0 w 785446"/>
                  <a:gd name="connsiteY7" fmla="*/ 130910 h 8539551"/>
                  <a:gd name="connsiteX8" fmla="*/ 130910 w 785446"/>
                  <a:gd name="connsiteY8" fmla="*/ 0 h 8539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85446" h="8539551">
                    <a:moveTo>
                      <a:pt x="785446" y="1423287"/>
                    </a:moveTo>
                    <a:lnTo>
                      <a:pt x="785446" y="7116264"/>
                    </a:lnTo>
                    <a:cubicBezTo>
                      <a:pt x="785446" y="7902325"/>
                      <a:pt x="780055" y="8539546"/>
                      <a:pt x="773405" y="8539546"/>
                    </a:cubicBezTo>
                    <a:lnTo>
                      <a:pt x="0" y="8539546"/>
                    </a:lnTo>
                    <a:lnTo>
                      <a:pt x="0" y="8539546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773405" y="5"/>
                    </a:lnTo>
                    <a:cubicBezTo>
                      <a:pt x="780055" y="5"/>
                      <a:pt x="785446" y="637226"/>
                      <a:pt x="785446" y="1423287"/>
                    </a:cubicBezTo>
                    <a:close/>
                  </a:path>
                </a:pathLst>
              </a:cu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8233" tIns="45327" rIns="45327" bIns="45328" numCol="1" spcCol="1270" anchor="ctr" anchorCtr="0">
                <a:noAutofit/>
              </a:bodyPr>
              <a:lstStyle/>
              <a:p>
                <a:pPr marL="88900" marR="0" lvl="1" indent="-88900" algn="l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ru-RU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Създаване на дигитален двойник на реален обект       </a:t>
                </a:r>
                <a:br>
                  <a:rPr kumimoji="0" lang="ru-RU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ru-RU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 или процес</a:t>
                </a:r>
              </a:p>
            </p:txBody>
          </p:sp>
          <p:sp>
            <p:nvSpPr>
              <p:cNvPr id="23" name="Freeform: Shape 11">
                <a:extLst>
                  <a:ext uri="{FF2B5EF4-FFF2-40B4-BE49-F238E27FC236}">
                    <a16:creationId xmlns:a16="http://schemas.microsoft.com/office/drawing/2014/main" id="{1F96E17B-2D27-4A0E-8807-B57B99D58D32}"/>
                  </a:ext>
                </a:extLst>
              </p:cNvPr>
              <p:cNvSpPr/>
              <p:nvPr/>
            </p:nvSpPr>
            <p:spPr>
              <a:xfrm>
                <a:off x="1837348" y="4314397"/>
                <a:ext cx="2361132" cy="1074072"/>
              </a:xfrm>
              <a:custGeom>
                <a:avLst/>
                <a:gdLst>
                  <a:gd name="connsiteX0" fmla="*/ 0 w 1208378"/>
                  <a:gd name="connsiteY0" fmla="*/ 0 h 845865"/>
                  <a:gd name="connsiteX1" fmla="*/ 785446 w 1208378"/>
                  <a:gd name="connsiteY1" fmla="*/ 0 h 845865"/>
                  <a:gd name="connsiteX2" fmla="*/ 1208378 w 1208378"/>
                  <a:gd name="connsiteY2" fmla="*/ 422933 h 845865"/>
                  <a:gd name="connsiteX3" fmla="*/ 785446 w 1208378"/>
                  <a:gd name="connsiteY3" fmla="*/ 845865 h 845865"/>
                  <a:gd name="connsiteX4" fmla="*/ 0 w 1208378"/>
                  <a:gd name="connsiteY4" fmla="*/ 845865 h 845865"/>
                  <a:gd name="connsiteX5" fmla="*/ 422933 w 1208378"/>
                  <a:gd name="connsiteY5" fmla="*/ 422933 h 845865"/>
                  <a:gd name="connsiteX6" fmla="*/ 0 w 1208378"/>
                  <a:gd name="connsiteY6" fmla="*/ 0 h 845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208378" h="845865">
                    <a:moveTo>
                      <a:pt x="1208377" y="0"/>
                    </a:moveTo>
                    <a:lnTo>
                      <a:pt x="1208377" y="549812"/>
                    </a:lnTo>
                    <a:lnTo>
                      <a:pt x="604188" y="845865"/>
                    </a:lnTo>
                    <a:lnTo>
                      <a:pt x="1" y="549812"/>
                    </a:lnTo>
                    <a:lnTo>
                      <a:pt x="1" y="0"/>
                    </a:lnTo>
                    <a:lnTo>
                      <a:pt x="604188" y="296053"/>
                    </a:lnTo>
                    <a:lnTo>
                      <a:pt x="1208377" y="0"/>
                    </a:lnTo>
                    <a:close/>
                  </a:path>
                </a:pathLst>
              </a:cu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6986" tIns="429919" rIns="6985" bIns="429917" numCol="1" spcCol="1270" anchor="ctr" anchorCtr="0">
                <a:noAutofit/>
              </a:bodyPr>
              <a:lstStyle/>
              <a:p>
                <a:pPr marL="0" marR="0" lvl="0" indent="0" algn="ctr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bg-BG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Визуализация</a:t>
                </a:r>
                <a:endParaRPr kumimoji="0" lang="en-GB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4" name="Freeform: Shape 12">
                <a:extLst>
                  <a:ext uri="{FF2B5EF4-FFF2-40B4-BE49-F238E27FC236}">
                    <a16:creationId xmlns:a16="http://schemas.microsoft.com/office/drawing/2014/main" id="{D4789BCF-83EF-43E8-BA92-57E1A80ADA65}"/>
                  </a:ext>
                </a:extLst>
              </p:cNvPr>
              <p:cNvSpPr/>
              <p:nvPr/>
            </p:nvSpPr>
            <p:spPr>
              <a:xfrm>
                <a:off x="4686004" y="4314397"/>
                <a:ext cx="5887994" cy="698147"/>
              </a:xfrm>
              <a:custGeom>
                <a:avLst/>
                <a:gdLst>
                  <a:gd name="connsiteX0" fmla="*/ 130910 w 785446"/>
                  <a:gd name="connsiteY0" fmla="*/ 0 h 8539551"/>
                  <a:gd name="connsiteX1" fmla="*/ 654536 w 785446"/>
                  <a:gd name="connsiteY1" fmla="*/ 0 h 8539551"/>
                  <a:gd name="connsiteX2" fmla="*/ 785446 w 785446"/>
                  <a:gd name="connsiteY2" fmla="*/ 130910 h 8539551"/>
                  <a:gd name="connsiteX3" fmla="*/ 785446 w 785446"/>
                  <a:gd name="connsiteY3" fmla="*/ 8539551 h 8539551"/>
                  <a:gd name="connsiteX4" fmla="*/ 785446 w 785446"/>
                  <a:gd name="connsiteY4" fmla="*/ 8539551 h 8539551"/>
                  <a:gd name="connsiteX5" fmla="*/ 0 w 785446"/>
                  <a:gd name="connsiteY5" fmla="*/ 8539551 h 8539551"/>
                  <a:gd name="connsiteX6" fmla="*/ 0 w 785446"/>
                  <a:gd name="connsiteY6" fmla="*/ 8539551 h 8539551"/>
                  <a:gd name="connsiteX7" fmla="*/ 0 w 785446"/>
                  <a:gd name="connsiteY7" fmla="*/ 130910 h 8539551"/>
                  <a:gd name="connsiteX8" fmla="*/ 130910 w 785446"/>
                  <a:gd name="connsiteY8" fmla="*/ 0 h 8539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85446" h="8539551">
                    <a:moveTo>
                      <a:pt x="785446" y="1423287"/>
                    </a:moveTo>
                    <a:lnTo>
                      <a:pt x="785446" y="7116264"/>
                    </a:lnTo>
                    <a:cubicBezTo>
                      <a:pt x="785446" y="7902325"/>
                      <a:pt x="780055" y="8539546"/>
                      <a:pt x="773405" y="8539546"/>
                    </a:cubicBezTo>
                    <a:lnTo>
                      <a:pt x="0" y="8539546"/>
                    </a:lnTo>
                    <a:lnTo>
                      <a:pt x="0" y="8539546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773405" y="5"/>
                    </a:lnTo>
                    <a:cubicBezTo>
                      <a:pt x="780055" y="5"/>
                      <a:pt x="785446" y="637226"/>
                      <a:pt x="785446" y="1423287"/>
                    </a:cubicBezTo>
                    <a:close/>
                  </a:path>
                </a:pathLst>
              </a:cu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8233" tIns="45327" rIns="45327" bIns="45328" numCol="1" spcCol="1270" anchor="ctr" anchorCtr="0">
                <a:noAutofit/>
              </a:bodyPr>
              <a:lstStyle/>
              <a:p>
                <a:pPr marL="57150" marR="0" lvl="1" indent="-57150" algn="l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ru-RU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Изобразяване на данните в ясен графичен вид</a:t>
                </a:r>
              </a:p>
            </p:txBody>
          </p:sp>
          <p:sp>
            <p:nvSpPr>
              <p:cNvPr id="25" name="Freeform: Shape 13">
                <a:extLst>
                  <a:ext uri="{FF2B5EF4-FFF2-40B4-BE49-F238E27FC236}">
                    <a16:creationId xmlns:a16="http://schemas.microsoft.com/office/drawing/2014/main" id="{5ACB08ED-E2BB-49B9-B2BC-ED18A6BF551B}"/>
                  </a:ext>
                </a:extLst>
              </p:cNvPr>
              <p:cNvSpPr/>
              <p:nvPr/>
            </p:nvSpPr>
            <p:spPr>
              <a:xfrm>
                <a:off x="1837349" y="5285359"/>
                <a:ext cx="2361131" cy="1098349"/>
              </a:xfrm>
              <a:custGeom>
                <a:avLst/>
                <a:gdLst>
                  <a:gd name="connsiteX0" fmla="*/ 0 w 1208378"/>
                  <a:gd name="connsiteY0" fmla="*/ 0 h 845865"/>
                  <a:gd name="connsiteX1" fmla="*/ 785446 w 1208378"/>
                  <a:gd name="connsiteY1" fmla="*/ 0 h 845865"/>
                  <a:gd name="connsiteX2" fmla="*/ 1208378 w 1208378"/>
                  <a:gd name="connsiteY2" fmla="*/ 422933 h 845865"/>
                  <a:gd name="connsiteX3" fmla="*/ 785446 w 1208378"/>
                  <a:gd name="connsiteY3" fmla="*/ 845865 h 845865"/>
                  <a:gd name="connsiteX4" fmla="*/ 0 w 1208378"/>
                  <a:gd name="connsiteY4" fmla="*/ 845865 h 845865"/>
                  <a:gd name="connsiteX5" fmla="*/ 422933 w 1208378"/>
                  <a:gd name="connsiteY5" fmla="*/ 422933 h 845865"/>
                  <a:gd name="connsiteX6" fmla="*/ 0 w 1208378"/>
                  <a:gd name="connsiteY6" fmla="*/ 0 h 845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208378" h="845865">
                    <a:moveTo>
                      <a:pt x="1208377" y="0"/>
                    </a:moveTo>
                    <a:lnTo>
                      <a:pt x="1208377" y="549812"/>
                    </a:lnTo>
                    <a:lnTo>
                      <a:pt x="604188" y="845865"/>
                    </a:lnTo>
                    <a:lnTo>
                      <a:pt x="1" y="549812"/>
                    </a:lnTo>
                    <a:lnTo>
                      <a:pt x="1" y="0"/>
                    </a:lnTo>
                    <a:lnTo>
                      <a:pt x="604188" y="296053"/>
                    </a:lnTo>
                    <a:lnTo>
                      <a:pt x="1208377" y="0"/>
                    </a:lnTo>
                    <a:close/>
                  </a:path>
                </a:pathLst>
              </a:custGeom>
              <a:solidFill>
                <a:srgbClr val="00B050"/>
              </a:solidFill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6986" tIns="429919" rIns="6985" bIns="429917" numCol="1" spcCol="1270" anchor="ctr" anchorCtr="0">
                <a:noAutofit/>
              </a:bodyPr>
              <a:lstStyle/>
              <a:p>
                <a:pPr marL="0" marR="0" lvl="0" indent="0" algn="ctr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bg-BG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Оптимизация</a:t>
                </a:r>
                <a:endParaRPr kumimoji="0" lang="en-GB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7" name="Freeform: Shape 6">
                <a:extLst>
                  <a:ext uri="{FF2B5EF4-FFF2-40B4-BE49-F238E27FC236}">
                    <a16:creationId xmlns:a16="http://schemas.microsoft.com/office/drawing/2014/main" id="{B05D05D8-8C3C-442A-ABB3-6BE47A593AC3}"/>
                  </a:ext>
                </a:extLst>
              </p:cNvPr>
              <p:cNvSpPr/>
              <p:nvPr/>
            </p:nvSpPr>
            <p:spPr>
              <a:xfrm>
                <a:off x="4684578" y="2374306"/>
                <a:ext cx="5887991" cy="698147"/>
              </a:xfrm>
              <a:custGeom>
                <a:avLst/>
                <a:gdLst>
                  <a:gd name="connsiteX0" fmla="*/ 130910 w 785446"/>
                  <a:gd name="connsiteY0" fmla="*/ 0 h 8539551"/>
                  <a:gd name="connsiteX1" fmla="*/ 654536 w 785446"/>
                  <a:gd name="connsiteY1" fmla="*/ 0 h 8539551"/>
                  <a:gd name="connsiteX2" fmla="*/ 785446 w 785446"/>
                  <a:gd name="connsiteY2" fmla="*/ 130910 h 8539551"/>
                  <a:gd name="connsiteX3" fmla="*/ 785446 w 785446"/>
                  <a:gd name="connsiteY3" fmla="*/ 8539551 h 8539551"/>
                  <a:gd name="connsiteX4" fmla="*/ 785446 w 785446"/>
                  <a:gd name="connsiteY4" fmla="*/ 8539551 h 8539551"/>
                  <a:gd name="connsiteX5" fmla="*/ 0 w 785446"/>
                  <a:gd name="connsiteY5" fmla="*/ 8539551 h 8539551"/>
                  <a:gd name="connsiteX6" fmla="*/ 0 w 785446"/>
                  <a:gd name="connsiteY6" fmla="*/ 8539551 h 8539551"/>
                  <a:gd name="connsiteX7" fmla="*/ 0 w 785446"/>
                  <a:gd name="connsiteY7" fmla="*/ 130910 h 8539551"/>
                  <a:gd name="connsiteX8" fmla="*/ 130910 w 785446"/>
                  <a:gd name="connsiteY8" fmla="*/ 0 h 8539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85446" h="8539551">
                    <a:moveTo>
                      <a:pt x="785446" y="1423287"/>
                    </a:moveTo>
                    <a:lnTo>
                      <a:pt x="785446" y="7116264"/>
                    </a:lnTo>
                    <a:cubicBezTo>
                      <a:pt x="785446" y="7902325"/>
                      <a:pt x="780055" y="8539546"/>
                      <a:pt x="773405" y="8539546"/>
                    </a:cubicBezTo>
                    <a:lnTo>
                      <a:pt x="0" y="8539546"/>
                    </a:lnTo>
                    <a:lnTo>
                      <a:pt x="0" y="8539546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773405" y="5"/>
                    </a:lnTo>
                    <a:cubicBezTo>
                      <a:pt x="780055" y="5"/>
                      <a:pt x="785446" y="637226"/>
                      <a:pt x="785446" y="1423287"/>
                    </a:cubicBezTo>
                    <a:close/>
                  </a:path>
                </a:pathLst>
              </a:cu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8233" tIns="45327" rIns="45327" bIns="45328" numCol="1" spcCol="1270" anchor="ctr" anchorCtr="0">
                <a:noAutofit/>
              </a:bodyPr>
              <a:lstStyle/>
              <a:p>
                <a:pPr marL="57150" marR="0" lvl="1" indent="-57150" algn="l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bg-BG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База данни</a:t>
                </a:r>
              </a:p>
              <a:p>
                <a:pPr marL="57150" marR="0" lvl="1" indent="-57150" algn="l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bg-BG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Облачен клъстер</a:t>
                </a:r>
                <a:endParaRPr kumimoji="0" lang="en-GB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hueOff val="0"/>
                      <a:satOff val="0"/>
                      <a:lumOff val="0"/>
                      <a:alphaOff val="0"/>
                    </a:prst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29" name="Freeform: Shape 12">
                <a:extLst>
                  <a:ext uri="{FF2B5EF4-FFF2-40B4-BE49-F238E27FC236}">
                    <a16:creationId xmlns:a16="http://schemas.microsoft.com/office/drawing/2014/main" id="{D4789BCF-83EF-43E8-BA92-57E1A80ADA65}"/>
                  </a:ext>
                </a:extLst>
              </p:cNvPr>
              <p:cNvSpPr/>
              <p:nvPr/>
            </p:nvSpPr>
            <p:spPr>
              <a:xfrm>
                <a:off x="4693122" y="5261556"/>
                <a:ext cx="5887994" cy="1062331"/>
              </a:xfrm>
              <a:custGeom>
                <a:avLst/>
                <a:gdLst>
                  <a:gd name="connsiteX0" fmla="*/ 130910 w 785446"/>
                  <a:gd name="connsiteY0" fmla="*/ 0 h 8539551"/>
                  <a:gd name="connsiteX1" fmla="*/ 654536 w 785446"/>
                  <a:gd name="connsiteY1" fmla="*/ 0 h 8539551"/>
                  <a:gd name="connsiteX2" fmla="*/ 785446 w 785446"/>
                  <a:gd name="connsiteY2" fmla="*/ 130910 h 8539551"/>
                  <a:gd name="connsiteX3" fmla="*/ 785446 w 785446"/>
                  <a:gd name="connsiteY3" fmla="*/ 8539551 h 8539551"/>
                  <a:gd name="connsiteX4" fmla="*/ 785446 w 785446"/>
                  <a:gd name="connsiteY4" fmla="*/ 8539551 h 8539551"/>
                  <a:gd name="connsiteX5" fmla="*/ 0 w 785446"/>
                  <a:gd name="connsiteY5" fmla="*/ 8539551 h 8539551"/>
                  <a:gd name="connsiteX6" fmla="*/ 0 w 785446"/>
                  <a:gd name="connsiteY6" fmla="*/ 8539551 h 8539551"/>
                  <a:gd name="connsiteX7" fmla="*/ 0 w 785446"/>
                  <a:gd name="connsiteY7" fmla="*/ 130910 h 8539551"/>
                  <a:gd name="connsiteX8" fmla="*/ 130910 w 785446"/>
                  <a:gd name="connsiteY8" fmla="*/ 0 h 8539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85446" h="8539551">
                    <a:moveTo>
                      <a:pt x="785446" y="1423287"/>
                    </a:moveTo>
                    <a:lnTo>
                      <a:pt x="785446" y="7116264"/>
                    </a:lnTo>
                    <a:cubicBezTo>
                      <a:pt x="785446" y="7902325"/>
                      <a:pt x="780055" y="8539546"/>
                      <a:pt x="773405" y="8539546"/>
                    </a:cubicBezTo>
                    <a:lnTo>
                      <a:pt x="0" y="8539546"/>
                    </a:lnTo>
                    <a:lnTo>
                      <a:pt x="0" y="8539546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773405" y="5"/>
                    </a:lnTo>
                    <a:cubicBezTo>
                      <a:pt x="780055" y="5"/>
                      <a:pt x="785446" y="637226"/>
                      <a:pt x="785446" y="1423287"/>
                    </a:cubicBezTo>
                    <a:close/>
                  </a:path>
                </a:pathLst>
              </a:cu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9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8233" tIns="45327" rIns="45327" bIns="45328" numCol="1" spcCol="1270" anchor="ctr" anchorCtr="0">
                <a:noAutofit/>
              </a:bodyPr>
              <a:lstStyle/>
              <a:p>
                <a:pPr marL="57150" marR="0" lvl="1" indent="-57150" algn="l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ru-RU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Подобряване на производителността</a:t>
                </a:r>
              </a:p>
              <a:p>
                <a:pPr marL="57150" marR="0" lvl="1" indent="-57150" algn="l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ru-RU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Предсказуема поддръжка</a:t>
                </a:r>
              </a:p>
              <a:p>
                <a:pPr marL="57150" marR="0" lvl="1" indent="-57150" algn="l" defTabSz="48895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lrTx/>
                  <a:buSzTx/>
                  <a:buFontTx/>
                  <a:buChar char="•"/>
                  <a:tabLst/>
                  <a:defRPr/>
                </a:pPr>
                <a:r>
                  <a:rPr kumimoji="0" lang="ru-RU" sz="20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>
                        <a:hueOff val="0"/>
                        <a:satOff val="0"/>
                        <a:lumOff val="0"/>
                        <a:alphaOff val="0"/>
                      </a:prst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 Оптимизация на ресурсите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90172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396933" y="4299824"/>
            <a:ext cx="8937568" cy="154217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s-ES" altLang="bg-BG" sz="2400" b="1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 Light" panose="020F0302020204030204" pitchFamily="34" charset="0"/>
              <a:ea typeface="+mn-ea"/>
              <a:cs typeface="Calibri Light" panose="020F0302020204030204" pitchFamily="34" charset="0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413105436"/>
              </p:ext>
            </p:extLst>
          </p:nvPr>
        </p:nvGraphicFramePr>
        <p:xfrm>
          <a:off x="514015" y="1091597"/>
          <a:ext cx="9375252" cy="495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7" name="Rounded Rectangle 16"/>
          <p:cNvSpPr/>
          <p:nvPr/>
        </p:nvSpPr>
        <p:spPr>
          <a:xfrm>
            <a:off x="514015" y="1632085"/>
            <a:ext cx="9214110" cy="3213234"/>
          </a:xfrm>
          <a:prstGeom prst="roundRect">
            <a:avLst>
              <a:gd name="adj" fmla="val 3036"/>
            </a:avLst>
          </a:prstGeom>
          <a:solidFill>
            <a:schemeClr val="accent1">
              <a:lumMod val="20000"/>
              <a:lumOff val="80000"/>
            </a:schemeClr>
          </a:solidFill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bg-BG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6440" y="153085"/>
            <a:ext cx="684386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Как да създадем дигитален двойник </a:t>
            </a:r>
            <a:r>
              <a:rPr lang="bg-BG" sz="3000" dirty="0" smtClean="0">
                <a:solidFill>
                  <a:srgbClr val="0070C0"/>
                </a:solidFill>
              </a:rPr>
              <a:t>?</a:t>
            </a:r>
            <a:endParaRPr lang="en-US" sz="3000" dirty="0">
              <a:solidFill>
                <a:srgbClr val="0070C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8101" y="2348506"/>
            <a:ext cx="2914650" cy="301515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TextBox 6"/>
          <p:cNvSpPr txBox="1"/>
          <p:nvPr/>
        </p:nvSpPr>
        <p:spPr>
          <a:xfrm>
            <a:off x="514015" y="1530542"/>
            <a:ext cx="882967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bg-BG" sz="2400" b="1" dirty="0" smtClean="0"/>
              <a:t>Четене и филтриране на данните на местно ниво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bg-BG" sz="2400" b="1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bg-BG" sz="2400" b="1" dirty="0" smtClean="0"/>
              <a:t>Криптиране и компресиране на данните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bg-BG" sz="2400" b="1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bg-BG" sz="2400" b="1" dirty="0" smtClean="0"/>
              <a:t>Предаване на данните в облака и анализ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bg-BG" sz="2400" b="1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bg-BG" sz="2400" b="1" dirty="0" smtClean="0"/>
              <a:t>Моделиране на процеса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endParaRPr lang="bg-BG" sz="2400" b="1" dirty="0"/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bg-BG" sz="2400" b="1" dirty="0" smtClean="0"/>
              <a:t>Визуализация на информацията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141643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732C47-5554-4501-BF15-65ECEDEF8E45}" type="slidenum">
              <a:rPr kumimoji="0" lang="bg-BG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bg-BG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396933" y="4299824"/>
            <a:ext cx="8937568" cy="1542176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marR="0" lvl="0" indent="-45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s-ES" altLang="bg-BG" sz="2400" b="1" i="0" u="none" strike="noStrike" kern="1200" cap="none" spc="0" normalizeH="0" baseline="0" noProof="0" dirty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Calibri Light" panose="020F0302020204030204" pitchFamily="34" charset="0"/>
              <a:ea typeface="+mn-ea"/>
              <a:cs typeface="Calibri Light" panose="020F030202020403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07" r="34249"/>
          <a:stretch/>
        </p:blipFill>
        <p:spPr>
          <a:xfrm>
            <a:off x="4628481" y="2284996"/>
            <a:ext cx="2834640" cy="45178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aphicFrame>
        <p:nvGraphicFramePr>
          <p:cNvPr id="3" name="Diagram 2"/>
          <p:cNvGraphicFramePr/>
          <p:nvPr>
            <p:extLst/>
          </p:nvPr>
        </p:nvGraphicFramePr>
        <p:xfrm>
          <a:off x="1296440" y="827646"/>
          <a:ext cx="9375252" cy="495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8316" y="4169750"/>
            <a:ext cx="849602" cy="84960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6440" y="1763281"/>
            <a:ext cx="1635647" cy="52171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596" y="2501632"/>
            <a:ext cx="1584713" cy="133115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7917" y="1592717"/>
            <a:ext cx="1910350" cy="862841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0071" y="3804217"/>
            <a:ext cx="1580667" cy="1580667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8952" y="4003352"/>
            <a:ext cx="1016000" cy="101600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3564" y="5315824"/>
            <a:ext cx="1319093" cy="775937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655" y="1730250"/>
            <a:ext cx="2789259" cy="516038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1960" y="6091761"/>
            <a:ext cx="787328" cy="787328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4337" y="6142077"/>
            <a:ext cx="858370" cy="686696"/>
          </a:xfrm>
          <a:prstGeom prst="rect">
            <a:avLst/>
          </a:prstGeom>
        </p:spPr>
      </p:pic>
      <p:cxnSp>
        <p:nvCxnSpPr>
          <p:cNvPr id="30" name="Straight Arrow Connector 29"/>
          <p:cNvCxnSpPr>
            <a:stCxn id="5" idx="3"/>
            <a:endCxn id="6" idx="1"/>
          </p:cNvCxnSpPr>
          <p:nvPr/>
        </p:nvCxnSpPr>
        <p:spPr>
          <a:xfrm>
            <a:off x="7463121" y="4543908"/>
            <a:ext cx="975195" cy="506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6" idx="3"/>
            <a:endCxn id="18" idx="1"/>
          </p:cNvCxnSpPr>
          <p:nvPr/>
        </p:nvCxnSpPr>
        <p:spPr>
          <a:xfrm>
            <a:off x="9287918" y="4594551"/>
            <a:ext cx="62215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19" idx="3"/>
            <a:endCxn id="5" idx="1"/>
          </p:cNvCxnSpPr>
          <p:nvPr/>
        </p:nvCxnSpPr>
        <p:spPr>
          <a:xfrm>
            <a:off x="2424952" y="4511352"/>
            <a:ext cx="2203529" cy="325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20" idx="3"/>
          </p:cNvCxnSpPr>
          <p:nvPr/>
        </p:nvCxnSpPr>
        <p:spPr>
          <a:xfrm flipV="1">
            <a:off x="3212657" y="5315824"/>
            <a:ext cx="1499468" cy="3879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stCxn id="11" idx="3"/>
          </p:cNvCxnSpPr>
          <p:nvPr/>
        </p:nvCxnSpPr>
        <p:spPr>
          <a:xfrm>
            <a:off x="2709309" y="3167212"/>
            <a:ext cx="2002816" cy="11326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9" idx="3"/>
          </p:cNvCxnSpPr>
          <p:nvPr/>
        </p:nvCxnSpPr>
        <p:spPr>
          <a:xfrm>
            <a:off x="2932087" y="2024139"/>
            <a:ext cx="1780038" cy="178007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16" idx="2"/>
          </p:cNvCxnSpPr>
          <p:nvPr/>
        </p:nvCxnSpPr>
        <p:spPr>
          <a:xfrm>
            <a:off x="4283092" y="2455558"/>
            <a:ext cx="568167" cy="9620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22" idx="0"/>
          </p:cNvCxnSpPr>
          <p:nvPr/>
        </p:nvCxnSpPr>
        <p:spPr>
          <a:xfrm flipH="1" flipV="1">
            <a:off x="3221960" y="5842000"/>
            <a:ext cx="393664" cy="2497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2083522" y="5978599"/>
            <a:ext cx="229372" cy="2931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H="1">
            <a:off x="6045801" y="2284996"/>
            <a:ext cx="1215611" cy="10114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7605656" y="5842000"/>
            <a:ext cx="42981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bg-BG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Четене, филтриране, криптиране, компресиране на данните 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296440" y="153085"/>
            <a:ext cx="684386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g-BG" sz="3000" b="1" dirty="0" smtClean="0">
                <a:solidFill>
                  <a:srgbClr val="0070C0"/>
                </a:solidFill>
              </a:rPr>
              <a:t>Как да създадем дигитален двойник </a:t>
            </a:r>
            <a:r>
              <a:rPr lang="bg-BG" sz="3000" dirty="0" smtClean="0">
                <a:solidFill>
                  <a:srgbClr val="0070C0"/>
                </a:solidFill>
              </a:rPr>
              <a:t>?</a:t>
            </a:r>
            <a:endParaRPr lang="en-US" sz="3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7017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3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